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68AE67" w14:textId="77777777" w:rsidR="004F53DC" w:rsidRDefault="004F53DC"/>
    <w:p w14:paraId="541867C3" w14:textId="77777777" w:rsidR="004F53DC" w:rsidRDefault="004F53DC"/>
    <w:p w14:paraId="1E82B48A" w14:textId="77777777" w:rsidR="004F53DC" w:rsidRDefault="004F53DC"/>
    <w:p w14:paraId="29CC07BE" w14:textId="77777777" w:rsidR="004F53DC" w:rsidRDefault="004F53DC"/>
    <w:p w14:paraId="44A850C1" w14:textId="77777777" w:rsidR="004F53DC" w:rsidRDefault="004F53DC"/>
    <w:p w14:paraId="0668939D" w14:textId="77777777" w:rsidR="004F53DC" w:rsidRDefault="004F53DC"/>
    <w:p w14:paraId="3ECA8FD1" w14:textId="77777777" w:rsidR="004F53DC" w:rsidRDefault="004F53DC"/>
    <w:p w14:paraId="1360096E" w14:textId="77777777" w:rsidR="004F53DC" w:rsidRDefault="004F53DC"/>
    <w:p w14:paraId="1CB54A43" w14:textId="77777777" w:rsidR="004F53DC" w:rsidRDefault="004F53DC"/>
    <w:sdt>
      <w:sdtPr>
        <w:id w:val="-81221955"/>
        <w:docPartObj>
          <w:docPartGallery w:val="Cover Pages"/>
          <w:docPartUnique/>
        </w:docPartObj>
      </w:sdtPr>
      <w:sdtEndPr>
        <w:rPr>
          <w:b/>
          <w:sz w:val="24"/>
          <w:szCs w:val="24"/>
          <w:lang w:val="sq-AL"/>
        </w:rPr>
      </w:sdtEndPr>
      <w:sdtContent>
        <w:p w14:paraId="0546AED1" w14:textId="66566D8B" w:rsidR="002A5299" w:rsidRDefault="002A5299"/>
        <w:sdt>
          <w:sdtPr>
            <w:rPr>
              <w:rFonts w:eastAsiaTheme="minorHAnsi"/>
              <w:color w:val="4472C4" w:themeColor="accent1"/>
            </w:rPr>
            <w:id w:val="-153838871"/>
            <w:docPartObj>
              <w:docPartGallery w:val="Cover Pages"/>
              <w:docPartUnique/>
            </w:docPartObj>
          </w:sdtPr>
          <w:sdtEndPr>
            <w:rPr>
              <w:rFonts w:eastAsia="Times New Roman"/>
              <w:b/>
              <w:bCs/>
              <w:color w:val="auto"/>
              <w:sz w:val="24"/>
              <w:szCs w:val="24"/>
            </w:rPr>
          </w:sdtEndPr>
          <w:sdtContent>
            <w:p w14:paraId="1E23BECF" w14:textId="77777777" w:rsidR="002A5299" w:rsidRDefault="002A5299" w:rsidP="002A5299">
              <w:pPr>
                <w:pStyle w:val="NoSpacing"/>
                <w:spacing w:before="1540" w:after="240"/>
                <w:jc w:val="center"/>
                <w:rPr>
                  <w:color w:val="4472C4" w:themeColor="accent1"/>
                </w:rPr>
              </w:pPr>
            </w:p>
            <w:p w14:paraId="137AC299" w14:textId="3D819965" w:rsidR="00F43CAC" w:rsidRDefault="002A5299" w:rsidP="00B44DFE">
              <w:pPr>
                <w:pStyle w:val="NoSpacing"/>
                <w:spacing w:before="480"/>
                <w:jc w:val="center"/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</w:pPr>
              <w:r w:rsidRPr="006920D1">
                <w:rPr>
                  <w:noProof/>
                  <w:color w:val="4472C4" w:themeColor="accent1"/>
                  <w:sz w:val="56"/>
                  <w:szCs w:val="56"/>
                </w:rPr>
                <mc:AlternateContent>
                  <mc:Choice Requires="wps">
                    <w:drawing>
                      <wp:anchor distT="0" distB="0" distL="114300" distR="114300" simplePos="0" relativeHeight="251659264" behindDoc="0" locked="0" layoutInCell="1" allowOverlap="1" wp14:anchorId="7A6A00E2" wp14:editId="4FB0D204">
                        <wp:simplePos x="0" y="0"/>
                        <wp:positionH relativeFrom="margin">
                          <wp:align>center</wp:align>
                        </wp:positionH>
                        <mc:AlternateContent>
                          <mc:Choice Requires="wp14">
                            <wp:positionV relativeFrom="page">
                              <wp14:pctPosVOffset>85000</wp14:pctPosVOffset>
                            </wp:positionV>
                          </mc:Choice>
                          <mc:Fallback>
                            <wp:positionV relativeFrom="page">
                              <wp:posOffset>8549640</wp:posOffset>
                            </wp:positionV>
                          </mc:Fallback>
                        </mc:AlternateContent>
                        <wp:extent cx="6553200" cy="557784"/>
                        <wp:effectExtent l="0" t="0" r="0" b="12700"/>
                        <wp:wrapNone/>
                        <wp:docPr id="142" name="Text Box 14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 txBox="1"/>
                              <wps:spPr>
                                <a:xfrm>
                                  <a:off x="0" y="0"/>
                                  <a:ext cx="6553200" cy="55778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sdt>
                                    <w:sdtPr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w:alias w:val="Date"/>
                                      <w:tag w:val=""/>
                                      <w:id w:val="932703696"/>
                                      <w:showingPlcHdr/>
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<w:date>
                                        <w:dateFormat w:val="MMMM d, yyyy"/>
                                        <w:lid w:val="en-US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EndPr/>
                                    <w:sdtContent>
                                      <w:p w14:paraId="6FC960C8" w14:textId="77777777" w:rsidR="002A5299" w:rsidRPr="006920D1" w:rsidRDefault="002A5299" w:rsidP="002A5299">
                                        <w:pPr>
                                          <w:pStyle w:val="NoSpacing"/>
                                          <w:spacing w:after="40"/>
                                          <w:jc w:val="center"/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</w:pPr>
                                        <w:r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  <w:t xml:space="preserve">     </w:t>
                                        </w:r>
                                      </w:p>
                                    </w:sdtContent>
                                  </w:sdt>
                                  <w:p w14:paraId="1B92CE72" w14:textId="77777777" w:rsidR="002A5299" w:rsidRDefault="00DF464A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aps/>
                                          <w:color w:val="4472C4" w:themeColor="accent1"/>
                                        </w:rPr>
                                        <w:alias w:val="Company"/>
                                        <w:tag w:val=""/>
                                        <w:id w:val="-1397198567"/>
                                        <w:showingPlcHdr/>
  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  <w:text/>
                                      </w:sdtPr>
                                      <w:sdtEndPr/>
                                      <w:sdtContent>
                                        <w:r w:rsidR="002A5299">
                                          <w:rPr>
                                            <w:caps/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  <w:p w14:paraId="6A06B391" w14:textId="77777777" w:rsidR="002A5299" w:rsidRDefault="00DF464A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olor w:val="4472C4" w:themeColor="accent1"/>
                                        </w:rPr>
                                        <w:alias w:val="Address"/>
                                        <w:tag w:val=""/>
                                        <w:id w:val="574557882"/>
                                        <w:showingPlcHdr/>
  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  <w:text/>
                                      </w:sdtPr>
                                      <w:sdtEndPr/>
                                      <w:sdtContent>
                                        <w:r w:rsidR="002A5299">
                                          <w:rPr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    <a:prstTxWarp prst="textNoShape">
                                  <a:avLst/>
                                </a:prstTxWarp>
                                <a:spAutoFit/>
                              </wps:bodyPr>
                            </wps:wsp>
                          </a:graphicData>
                        </a:graphic>
                        <wp14:sizeRelH relativeFrom="margin">
                          <wp14:pctWidth>10000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type w14:anchorId="7A6A00E2"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    <v:textbox style="mso-fit-shape-to-text:t" inset="0,0,0,0">
                          <w:txbxContent>
                            <w:sdt>
                              <w:sdtPr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  <w:alias w:val="Date"/>
                                <w:tag w:val=""/>
                                <w:id w:val="932703696"/>
                                <w:showingPlcHdr/>
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<w:date>
                                  <w:dateFormat w:val="MMMM d, yyyy"/>
                                  <w:lid w:val="en-US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p w14:paraId="6FC960C8" w14:textId="77777777" w:rsidR="002A5299" w:rsidRPr="006920D1" w:rsidRDefault="002A5299" w:rsidP="002A5299">
                                  <w:pPr>
                                    <w:pStyle w:val="NoSpacing"/>
                                    <w:spacing w:after="40"/>
                                    <w:jc w:val="center"/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  <w:p w14:paraId="1B92CE72" w14:textId="77777777" w:rsidR="002A5299" w:rsidRDefault="00DF464A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</w:rPr>
                                  <w:alias w:val="Company"/>
                                  <w:tag w:val=""/>
                                  <w:id w:val="-1397198567"/>
                                  <w:showingPlcHdr/>
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<w:text/>
                                </w:sdtPr>
                                <w:sdtEndPr/>
                                <w:sdtContent>
                                  <w:r w:rsidR="002A5299">
                                    <w:rPr>
                                      <w:caps/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  <w:p w14:paraId="6A06B391" w14:textId="77777777" w:rsidR="002A5299" w:rsidRDefault="00DF464A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olor w:val="4472C4" w:themeColor="accent1"/>
                                  </w:rPr>
                                  <w:alias w:val="Address"/>
                                  <w:tag w:val=""/>
                                  <w:id w:val="574557882"/>
                                  <w:showingPlcHdr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EndPr/>
                                <w:sdtContent>
                                  <w:r w:rsidR="002A5299">
                                    <w:rPr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</w:txbxContent>
                        </v:textbox>
                        <w10:wrap anchorx="margin" anchory="page"/>
                      </v:shape>
                    </w:pict>
                  </mc:Fallback>
                </mc:AlternateConten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TARIFAT VJETORE TË STUDIMIT PËR VITIN AKADEMIK 20</w:t>
              </w:r>
              <w:r w:rsidR="00617128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2</w:t>
              </w:r>
              <w:r w:rsidR="00967FB1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3</w: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-202</w:t>
              </w:r>
              <w:r w:rsidR="00967FB1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4</w:t>
              </w:r>
            </w:p>
            <w:p w14:paraId="5664F724" w14:textId="77777777" w:rsidR="002A5299" w:rsidRDefault="00DF464A" w:rsidP="002A5299">
              <w:pPr>
                <w:spacing w:after="200" w:line="276" w:lineRule="auto"/>
                <w:jc w:val="center"/>
                <w:rPr>
                  <w:b/>
                  <w:bCs/>
                  <w:sz w:val="24"/>
                  <w:szCs w:val="24"/>
                </w:rPr>
              </w:pPr>
            </w:p>
          </w:sdtContent>
        </w:sdt>
        <w:p w14:paraId="685791A0" w14:textId="4D75BD4B" w:rsidR="002A5299" w:rsidRDefault="002A5299" w:rsidP="002A5299">
          <w:pPr>
            <w:spacing w:after="160" w:line="259" w:lineRule="auto"/>
            <w:rPr>
              <w:b/>
              <w:sz w:val="24"/>
              <w:szCs w:val="24"/>
              <w:lang w:val="sq-AL"/>
            </w:rPr>
          </w:pPr>
          <w:r>
            <w:rPr>
              <w:b/>
              <w:sz w:val="24"/>
              <w:szCs w:val="24"/>
              <w:lang w:val="sq-AL"/>
            </w:rPr>
            <w:t xml:space="preserve"> </w:t>
          </w:r>
          <w:r>
            <w:rPr>
              <w:b/>
              <w:sz w:val="24"/>
              <w:szCs w:val="24"/>
              <w:lang w:val="sq-AL"/>
            </w:rPr>
            <w:br w:type="page"/>
          </w:r>
        </w:p>
      </w:sdtContent>
    </w:sdt>
    <w:p w14:paraId="5FA9CC75" w14:textId="088AA0F9" w:rsidR="000E54CE" w:rsidRPr="00057492" w:rsidRDefault="000E54C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lastRenderedPageBreak/>
        <w:t>TARIFAT VJETORE TË STUDIMIT PËR VITIN AKADEMIK 20</w:t>
      </w:r>
      <w:r w:rsidR="004D127A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2</w:t>
      </w:r>
      <w:r w:rsidR="00967FB1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3</w:t>
      </w: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-202</w:t>
      </w:r>
      <w:r w:rsidR="00967FB1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4</w:t>
      </w:r>
    </w:p>
    <w:p w14:paraId="10159CEB" w14:textId="77777777" w:rsidR="000E54CE" w:rsidRDefault="000E54CE" w:rsidP="000E54CE">
      <w:pPr>
        <w:pStyle w:val="NoSpacing"/>
        <w:jc w:val="center"/>
        <w:rPr>
          <w:b/>
          <w:sz w:val="28"/>
          <w:szCs w:val="28"/>
          <w:lang w:val="sq-AL"/>
        </w:rPr>
      </w:pPr>
    </w:p>
    <w:p w14:paraId="283192E1" w14:textId="439390A2" w:rsidR="000E54CE" w:rsidRPr="00E84B24" w:rsidRDefault="000E54CE" w:rsidP="000E54CE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E84B24">
        <w:rPr>
          <w:sz w:val="22"/>
          <w:szCs w:val="22"/>
          <w:lang w:val="sq-AL"/>
        </w:rPr>
        <w:t>Tarifat vjetore, për gjithë aktivitetin mësimor gjatë vitit akademik 20</w:t>
      </w:r>
      <w:r w:rsidR="00617128" w:rsidRPr="00E84B24">
        <w:rPr>
          <w:sz w:val="22"/>
          <w:szCs w:val="22"/>
          <w:lang w:val="sq-AL"/>
        </w:rPr>
        <w:t>2</w:t>
      </w:r>
      <w:r w:rsidR="00967FB1">
        <w:rPr>
          <w:sz w:val="22"/>
          <w:szCs w:val="22"/>
          <w:lang w:val="sq-AL"/>
        </w:rPr>
        <w:t>3</w:t>
      </w:r>
      <w:r w:rsidR="00090CAD" w:rsidRPr="00E84B24">
        <w:rPr>
          <w:sz w:val="22"/>
          <w:szCs w:val="22"/>
          <w:lang w:val="sq-AL"/>
        </w:rPr>
        <w:t xml:space="preserve"> </w:t>
      </w:r>
      <w:r w:rsidRPr="00E84B24">
        <w:rPr>
          <w:sz w:val="22"/>
          <w:szCs w:val="22"/>
          <w:lang w:val="sq-AL"/>
        </w:rPr>
        <w:t>-</w:t>
      </w:r>
      <w:r w:rsidR="00090CAD" w:rsidRPr="00E84B24">
        <w:rPr>
          <w:sz w:val="22"/>
          <w:szCs w:val="22"/>
          <w:lang w:val="sq-AL"/>
        </w:rPr>
        <w:t>20</w:t>
      </w:r>
      <w:r w:rsidRPr="00E84B24">
        <w:rPr>
          <w:sz w:val="22"/>
          <w:szCs w:val="22"/>
          <w:lang w:val="sq-AL"/>
        </w:rPr>
        <w:t>2</w:t>
      </w:r>
      <w:r w:rsidR="00967FB1">
        <w:rPr>
          <w:sz w:val="22"/>
          <w:szCs w:val="22"/>
          <w:lang w:val="sq-AL"/>
        </w:rPr>
        <w:t>4</w:t>
      </w:r>
      <w:r w:rsidR="00090CAD" w:rsidRPr="00E84B24">
        <w:rPr>
          <w:sz w:val="22"/>
          <w:szCs w:val="22"/>
          <w:lang w:val="sq-AL"/>
        </w:rPr>
        <w:t>,</w:t>
      </w:r>
      <w:r w:rsidRPr="00E84B24">
        <w:rPr>
          <w:sz w:val="22"/>
          <w:szCs w:val="22"/>
          <w:lang w:val="sq-AL"/>
        </w:rPr>
        <w:t xml:space="preserve"> për programet e studimit janë si vijon:</w:t>
      </w:r>
    </w:p>
    <w:p w14:paraId="10DC7B5D" w14:textId="77777777" w:rsidR="000E54CE" w:rsidRPr="00967FB1" w:rsidRDefault="000E54CE" w:rsidP="000E54CE">
      <w:pPr>
        <w:pStyle w:val="NoSpacing"/>
        <w:shd w:val="clear" w:color="auto" w:fill="FFFFFF" w:themeFill="background1"/>
        <w:rPr>
          <w:color w:val="171717"/>
          <w:sz w:val="16"/>
          <w:szCs w:val="16"/>
          <w:shd w:val="clear" w:color="auto" w:fill="F8F8F8"/>
          <w:lang w:val="sq-AL"/>
        </w:rPr>
      </w:pPr>
    </w:p>
    <w:p w14:paraId="49306BD5" w14:textId="40951E21" w:rsidR="00DF653E" w:rsidRPr="00F95596" w:rsidRDefault="000E54CE" w:rsidP="00213970">
      <w:pPr>
        <w:pStyle w:val="NoSpacing"/>
        <w:numPr>
          <w:ilvl w:val="0"/>
          <w:numId w:val="2"/>
        </w:numPr>
        <w:shd w:val="clear" w:color="auto" w:fill="FFFFFF" w:themeFill="background1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PROGRAMET E CIKLIT TË PARË – BACHELOR</w:t>
      </w:r>
      <w:r w:rsidR="00D63CD1"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/</w:t>
      </w: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 xml:space="preserve"> BA</w:t>
      </w:r>
    </w:p>
    <w:p w14:paraId="7575460B" w14:textId="1ABFBFDE" w:rsidR="000E54CE" w:rsidRPr="00752107" w:rsidRDefault="000E54CE" w:rsidP="000E54CE">
      <w:pPr>
        <w:pStyle w:val="NoSpacing"/>
        <w:shd w:val="clear" w:color="auto" w:fill="FFFFFF" w:themeFill="background1"/>
        <w:rPr>
          <w:b/>
          <w:sz w:val="16"/>
          <w:szCs w:val="16"/>
          <w:lang w:val="sq-AL"/>
        </w:rPr>
      </w:pPr>
      <w:r w:rsidRPr="007D2573">
        <w:rPr>
          <w:b/>
          <w:sz w:val="24"/>
          <w:szCs w:val="24"/>
          <w:lang w:val="sq-AL"/>
        </w:rPr>
        <w:t xml:space="preserve"> </w:t>
      </w:r>
    </w:p>
    <w:p w14:paraId="4AD1D0CB" w14:textId="0316B847" w:rsidR="00E84B24" w:rsidRPr="009B5D93" w:rsidRDefault="00E84B24" w:rsidP="00E84B24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 w:rsidRPr="009B5D93">
        <w:rPr>
          <w:sz w:val="22"/>
          <w:szCs w:val="22"/>
          <w:lang w:val="sq-AL"/>
        </w:rPr>
        <w:t xml:space="preserve">Fakulteti Ekonomik </w:t>
      </w:r>
      <w:r w:rsidR="00161C27">
        <w:rPr>
          <w:sz w:val="22"/>
          <w:szCs w:val="22"/>
          <w:lang w:val="sq-AL"/>
        </w:rPr>
        <w:t xml:space="preserve">                                                                      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>Tarifa vjetore  € 2.000</w:t>
      </w:r>
    </w:p>
    <w:p w14:paraId="16CA9604" w14:textId="77777777" w:rsidR="00161C27" w:rsidRDefault="00E84B24" w:rsidP="00E84B24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 w:rsidRPr="009B5D93">
        <w:rPr>
          <w:sz w:val="22"/>
          <w:szCs w:val="22"/>
          <w:lang w:val="sq-AL"/>
        </w:rPr>
        <w:t xml:space="preserve">Fakulteti i Drejtësisë dhe Fakulteti i Teknologjisë se Informacionit dhe Inovacionit </w:t>
      </w:r>
    </w:p>
    <w:p w14:paraId="6E43D1FC" w14:textId="426E1E51" w:rsidR="00E84B24" w:rsidRPr="009B5D93" w:rsidRDefault="00161C27" w:rsidP="00161C27">
      <w:pPr>
        <w:pStyle w:val="NoSpacing"/>
        <w:shd w:val="clear" w:color="auto" w:fill="FFFFFF" w:themeFill="background1"/>
        <w:ind w:left="720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 xml:space="preserve">                                                                                                        </w:t>
      </w:r>
      <w:r w:rsidR="00E84B24" w:rsidRPr="009B5D93">
        <w:rPr>
          <w:sz w:val="22"/>
          <w:szCs w:val="22"/>
          <w:lang w:val="sq-AL"/>
        </w:rPr>
        <w:t xml:space="preserve">- </w:t>
      </w:r>
      <w:r w:rsidR="00E84B24" w:rsidRPr="009B5D93">
        <w:rPr>
          <w:rFonts w:eastAsiaTheme="majorEastAsia"/>
          <w:b/>
          <w:bCs/>
          <w:sz w:val="22"/>
          <w:szCs w:val="22"/>
          <w:lang w:val="en-US" w:eastAsia="ja-JP"/>
        </w:rPr>
        <w:t>Tarifa vjetore  € 2.200</w:t>
      </w:r>
    </w:p>
    <w:p w14:paraId="24D52E61" w14:textId="77777777" w:rsidR="000E54CE" w:rsidRPr="007D2573" w:rsidRDefault="000E54CE" w:rsidP="000E54CE">
      <w:pPr>
        <w:pStyle w:val="NoSpacing"/>
        <w:shd w:val="clear" w:color="auto" w:fill="FFFFFF" w:themeFill="background1"/>
        <w:rPr>
          <w:sz w:val="24"/>
          <w:szCs w:val="24"/>
          <w:lang w:val="sq-AL"/>
        </w:rPr>
      </w:pPr>
    </w:p>
    <w:p w14:paraId="2160FDBB" w14:textId="36AEA01A" w:rsidR="000E54CE" w:rsidRDefault="00F6736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>TARIFAT</w:t>
      </w:r>
      <w:r w:rsidR="000E54CE"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SEZONALE</w:t>
      </w: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DHE ME ZBRITJE</w:t>
      </w:r>
    </w:p>
    <w:p w14:paraId="6440E95C" w14:textId="77777777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AA419D" w14:paraId="1516E3A2" w14:textId="77777777" w:rsidTr="00CC70CB">
        <w:tc>
          <w:tcPr>
            <w:tcW w:w="625" w:type="dxa"/>
            <w:shd w:val="clear" w:color="auto" w:fill="DEEAF6" w:themeFill="accent5" w:themeFillTint="33"/>
          </w:tcPr>
          <w:p w14:paraId="298AC936" w14:textId="1B9C0316" w:rsidR="00AA419D" w:rsidRDefault="00AA419D" w:rsidP="000E54CE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1</w:t>
            </w:r>
            <w:r w:rsid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4C55DD48" w14:textId="6A060E2E" w:rsidR="00BE6971" w:rsidRDefault="00AA419D" w:rsidP="0037264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7A3908">
              <w:rPr>
                <w:sz w:val="22"/>
                <w:szCs w:val="22"/>
                <w:lang w:val="sq-AL"/>
              </w:rPr>
              <w:t>Deri në datën</w:t>
            </w:r>
            <w:r w:rsidRPr="007A3908">
              <w:rPr>
                <w:b/>
                <w:sz w:val="22"/>
                <w:szCs w:val="22"/>
                <w:lang w:val="sq-AL"/>
              </w:rPr>
              <w:t xml:space="preserve"> 30 Qershor</w:t>
            </w:r>
            <w:r w:rsidR="00512E61">
              <w:rPr>
                <w:b/>
                <w:sz w:val="22"/>
                <w:szCs w:val="22"/>
                <w:lang w:val="sq-AL"/>
              </w:rPr>
              <w:t xml:space="preserve"> 202</w:t>
            </w:r>
            <w:r w:rsidR="00967FB1">
              <w:rPr>
                <w:b/>
                <w:sz w:val="22"/>
                <w:szCs w:val="22"/>
                <w:lang w:val="sq-AL"/>
              </w:rPr>
              <w:t>3</w:t>
            </w:r>
          </w:p>
        </w:tc>
      </w:tr>
    </w:tbl>
    <w:p w14:paraId="1D498608" w14:textId="6DC03363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736"/>
      </w:tblGrid>
      <w:tr w:rsidR="00AA419D" w14:paraId="406CEA4E" w14:textId="77777777" w:rsidTr="00CC70CB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2FE88165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05B8BB57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AF7A7B3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29E94ADE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75E9F7C1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2BD2AC26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4C2307CB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76EED65A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736" w:type="dxa"/>
            <w:shd w:val="clear" w:color="auto" w:fill="D9D9D9" w:themeFill="background1" w:themeFillShade="D9"/>
            <w:vAlign w:val="center"/>
          </w:tcPr>
          <w:p w14:paraId="43A23235" w14:textId="77777777" w:rsidR="00AA419D" w:rsidRPr="00CC70CB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7778D4" w14:paraId="0EA0EC39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D657E04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29A02477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91" w:type="dxa"/>
          </w:tcPr>
          <w:p w14:paraId="7FA3A7DE" w14:textId="77777777" w:rsidR="00AA419D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46BEA28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B02D9C4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37" w:type="dxa"/>
          </w:tcPr>
          <w:p w14:paraId="37694138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BF7D57D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DC5F593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45" w:type="dxa"/>
          </w:tcPr>
          <w:p w14:paraId="3E6AE816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6566C1C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C7E3906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249" w:type="dxa"/>
          </w:tcPr>
          <w:p w14:paraId="715E86A0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73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25F9419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7C1532E" w14:textId="77777777" w:rsidR="00AA419D" w:rsidRPr="00EE6BF2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</w:tr>
      <w:tr w:rsidR="007778D4" w14:paraId="492CFA5F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E92F862" w14:textId="19731506" w:rsidR="00AA419D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774FB1D9" w14:textId="77777777" w:rsidR="00AA419D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766C166" w14:textId="6EFA472A" w:rsidR="00AA419D" w:rsidRDefault="00CC70CB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4C1651BA" w14:textId="77777777" w:rsidR="00AA419D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F4A2716" w14:textId="12891B1C" w:rsidR="00AA419D" w:rsidRDefault="00CC70CB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2ACA3AA7" w14:textId="77777777" w:rsidR="00AA419D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B38F355" w14:textId="30E1B699" w:rsidR="00AA419D" w:rsidRDefault="00CC70CB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9" w:type="dxa"/>
            <w:vAlign w:val="center"/>
          </w:tcPr>
          <w:p w14:paraId="42DBD57A" w14:textId="77777777" w:rsidR="00AA419D" w:rsidRDefault="00AA41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73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249981E" w14:textId="77777777" w:rsidR="00CC70CB" w:rsidRDefault="00CC70CB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06997BBF" w14:textId="126AB25F" w:rsidR="00AA419D" w:rsidRDefault="00CC70CB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</w:tr>
      <w:tr w:rsidR="00CA64AE" w14:paraId="5F0710DE" w14:textId="77777777" w:rsidTr="00775C51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D8DD9E3" w14:textId="29903E71" w:rsidR="00CA64AE" w:rsidRDefault="00967FB1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</w:t>
            </w:r>
            <w:r>
              <w:rPr>
                <w:rStyle w:val="Strong"/>
                <w:rFonts w:ascii="Arial" w:hAnsi="Arial" w:cs="Arial"/>
                <w:color w:val="FFFFFF" w:themeColor="background1"/>
              </w:rPr>
              <w:t>.</w:t>
            </w:r>
            <w:r w:rsidR="00AA0FEF">
              <w:rPr>
                <w:rStyle w:val="Strong"/>
                <w:rFonts w:ascii="Arial" w:hAnsi="Arial" w:cs="Arial"/>
                <w:color w:val="FFFFFF" w:themeColor="background1"/>
              </w:rPr>
              <w:t>50</w:t>
            </w:r>
            <w:r>
              <w:rPr>
                <w:rStyle w:val="Strong"/>
                <w:rFonts w:ascii="Arial" w:hAnsi="Arial" w:cs="Arial"/>
                <w:color w:val="FFFFFF" w:themeColor="background1"/>
              </w:rPr>
              <w:t>0</w:t>
            </w:r>
            <w:r w:rsidR="00CA64AE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CA64AE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91" w:type="dxa"/>
            <w:vAlign w:val="center"/>
          </w:tcPr>
          <w:p w14:paraId="25ECCF54" w14:textId="77777777" w:rsidR="00CA64AE" w:rsidRDefault="00CA64AE" w:rsidP="00CA64AE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08DA98A5" w14:textId="18739798" w:rsidR="00CA64AE" w:rsidRDefault="00967FB1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A0FEF">
              <w:rPr>
                <w:rStyle w:val="Strong"/>
                <w:rFonts w:ascii="Arial" w:hAnsi="Arial" w:cs="Arial"/>
                <w:iCs/>
                <w:color w:val="FFFFFF" w:themeColor="background1"/>
              </w:rPr>
              <w:t>500</w:t>
            </w:r>
            <w:r w:rsidR="00CA64AE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451E9E39" w14:textId="77777777" w:rsidR="00CA64AE" w:rsidRDefault="00CA64AE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2A8D7F5" w14:textId="6E646CEA" w:rsidR="00CA64AE" w:rsidRDefault="00967FB1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A0FEF">
              <w:rPr>
                <w:rStyle w:val="Strong"/>
                <w:rFonts w:ascii="Arial" w:hAnsi="Arial" w:cs="Arial"/>
                <w:iCs/>
                <w:color w:val="FFFFFF" w:themeColor="background1"/>
              </w:rPr>
              <w:t>5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CA64AE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6271B761" w14:textId="77777777" w:rsidR="00CA64AE" w:rsidRDefault="00CA64AE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F94FB3A" w14:textId="584226B1" w:rsidR="00CA64AE" w:rsidRDefault="00967FB1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A0FEF">
              <w:rPr>
                <w:rStyle w:val="Strong"/>
                <w:rFonts w:ascii="Arial" w:hAnsi="Arial" w:cs="Arial"/>
                <w:iCs/>
                <w:color w:val="FFFFFF" w:themeColor="background1"/>
              </w:rPr>
              <w:t>5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CA64AE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9" w:type="dxa"/>
            <w:vAlign w:val="center"/>
          </w:tcPr>
          <w:p w14:paraId="5176A4A1" w14:textId="77777777" w:rsidR="00CA64AE" w:rsidRDefault="00CA64AE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736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F96960B" w14:textId="3FEDCE36" w:rsidR="00CA64AE" w:rsidRDefault="00CA64AE" w:rsidP="00CA64AE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A0FEF">
              <w:rPr>
                <w:rStyle w:val="Strong"/>
                <w:rFonts w:ascii="Arial" w:hAnsi="Arial" w:cs="Arial"/>
                <w:iCs/>
                <w:color w:val="FFFFFF" w:themeColor="background1"/>
              </w:rPr>
              <w:t>5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</w:tr>
    </w:tbl>
    <w:p w14:paraId="01803E73" w14:textId="77777777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54827DA8" w14:textId="2D1B7532" w:rsidR="00512E61" w:rsidRDefault="00512E61" w:rsidP="00CC70CB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p w14:paraId="7A988835" w14:textId="77777777" w:rsidR="00AE40C0" w:rsidRDefault="00AE40C0" w:rsidP="00CC70CB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p w14:paraId="6299A700" w14:textId="77777777" w:rsidR="00AE40C0" w:rsidRDefault="00AE40C0" w:rsidP="00CC70CB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512E61" w14:paraId="2E5B2165" w14:textId="77777777" w:rsidTr="00E610E3">
        <w:tc>
          <w:tcPr>
            <w:tcW w:w="625" w:type="dxa"/>
            <w:shd w:val="clear" w:color="auto" w:fill="DEEAF6" w:themeFill="accent5" w:themeFillTint="33"/>
          </w:tcPr>
          <w:p w14:paraId="03345FEC" w14:textId="4B2F21C8" w:rsidR="00512E61" w:rsidRDefault="00512E61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2</w:t>
            </w:r>
            <w:r w:rsid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0B509B1B" w14:textId="4C25A510" w:rsidR="00512E61" w:rsidRPr="00512E61" w:rsidRDefault="00512E61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>1 Korrik – 3</w:t>
            </w:r>
            <w:r w:rsidR="00967FB1">
              <w:rPr>
                <w:b/>
                <w:bCs/>
                <w:sz w:val="22"/>
                <w:szCs w:val="22"/>
                <w:lang w:val="sq-AL"/>
              </w:rPr>
              <w:t>1 Korrik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202</w:t>
            </w:r>
            <w:r w:rsidR="00967FB1">
              <w:rPr>
                <w:b/>
                <w:bCs/>
                <w:sz w:val="22"/>
                <w:szCs w:val="22"/>
                <w:lang w:val="sq-AL"/>
              </w:rPr>
              <w:t>3</w:t>
            </w:r>
          </w:p>
        </w:tc>
      </w:tr>
    </w:tbl>
    <w:p w14:paraId="116BBD82" w14:textId="6F795D3B" w:rsidR="00512E61" w:rsidRDefault="00512E61" w:rsidP="00CC70CB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736"/>
      </w:tblGrid>
      <w:tr w:rsidR="00BA5578" w14:paraId="3D44F045" w14:textId="77777777" w:rsidTr="00E610E3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314DB1D8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0CAC7FB1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50AB6312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5A04851A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7A730EEF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2B10D485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3FB5C929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3BF2F160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736" w:type="dxa"/>
            <w:shd w:val="clear" w:color="auto" w:fill="D9D9D9" w:themeFill="background1" w:themeFillShade="D9"/>
            <w:vAlign w:val="center"/>
          </w:tcPr>
          <w:p w14:paraId="7222D4A7" w14:textId="77777777" w:rsidR="00BA5578" w:rsidRPr="00CC70CB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BF739D" w14:paraId="6B2F42DF" w14:textId="77777777" w:rsidTr="00775C51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18C26C99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5CCE1C6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91" w:type="dxa"/>
          </w:tcPr>
          <w:p w14:paraId="4FFE71F9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F673FD6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708E189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37" w:type="dxa"/>
          </w:tcPr>
          <w:p w14:paraId="5AC13B14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2046733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DF7EFD0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45" w:type="dxa"/>
          </w:tcPr>
          <w:p w14:paraId="6BB7C1B2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38EC048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6732BF4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249" w:type="dxa"/>
          </w:tcPr>
          <w:p w14:paraId="5B69E00B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73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7C4ECE0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28C00FEA" w14:textId="77777777" w:rsidR="00BA5578" w:rsidRPr="00EE6BF2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</w:tr>
      <w:tr w:rsidR="00BF739D" w14:paraId="559FD8BF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F254E11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253088C4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1FB8F95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3AC032CD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A69BCFC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4583F992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30A30C6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9" w:type="dxa"/>
            <w:vAlign w:val="center"/>
          </w:tcPr>
          <w:p w14:paraId="68FE1ADB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73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759385E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34D4752C" w14:textId="77777777" w:rsidR="00BA5578" w:rsidRDefault="00BA5578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</w:tr>
      <w:tr w:rsidR="008B3784" w14:paraId="35776630" w14:textId="77777777" w:rsidTr="00775C51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704B0754" w14:textId="51CB6D09" w:rsidR="008B3784" w:rsidRDefault="00967FB1" w:rsidP="008B3784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E40C0">
              <w:rPr>
                <w:rStyle w:val="Strong"/>
                <w:rFonts w:ascii="Arial" w:hAnsi="Arial" w:cs="Arial"/>
                <w:iCs/>
                <w:color w:val="FFFFFF" w:themeColor="background1"/>
              </w:rPr>
              <w:t>8</w:t>
            </w:r>
            <w:r w:rsidR="008B3784"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="008B378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09650998" w14:textId="77777777" w:rsidR="008B3784" w:rsidRDefault="008B3784" w:rsidP="008B3784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042DCB3D" w14:textId="45030B18" w:rsidR="008B3784" w:rsidRDefault="00967FB1" w:rsidP="008B3784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E40C0">
              <w:rPr>
                <w:rStyle w:val="Strong"/>
                <w:rFonts w:ascii="Arial" w:hAnsi="Arial" w:cs="Arial"/>
                <w:iCs/>
                <w:color w:val="FFFFFF" w:themeColor="background1"/>
              </w:rPr>
              <w:t>8</w:t>
            </w:r>
            <w:r w:rsidR="008B3784" w:rsidRPr="00BF739D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  <w:vAlign w:val="center"/>
          </w:tcPr>
          <w:p w14:paraId="6BDA8D6B" w14:textId="77777777" w:rsidR="008B3784" w:rsidRDefault="008B3784" w:rsidP="008B3784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A702CCB" w14:textId="0675D683" w:rsidR="008B3784" w:rsidRDefault="00967FB1" w:rsidP="008B3784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E40C0">
              <w:rPr>
                <w:rStyle w:val="Strong"/>
                <w:rFonts w:ascii="Arial" w:hAnsi="Arial" w:cs="Arial"/>
                <w:iCs/>
                <w:color w:val="FFFFFF" w:themeColor="background1"/>
              </w:rPr>
              <w:t>8</w:t>
            </w:r>
            <w:r w:rsidR="008B3784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8B378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  <w:tc>
          <w:tcPr>
            <w:tcW w:w="245" w:type="dxa"/>
            <w:vAlign w:val="center"/>
          </w:tcPr>
          <w:p w14:paraId="7C734960" w14:textId="77777777" w:rsidR="008B3784" w:rsidRDefault="008B3784" w:rsidP="008B3784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6DD2DBB6" w14:textId="3460DB3B" w:rsidR="008B3784" w:rsidRDefault="008B3784" w:rsidP="008B3784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E40C0">
              <w:rPr>
                <w:rStyle w:val="Strong"/>
                <w:rFonts w:ascii="Arial" w:hAnsi="Arial" w:cs="Arial"/>
                <w:iCs/>
                <w:color w:val="FFFFFF" w:themeColor="background1"/>
              </w:rPr>
              <w:t>8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  <w:tc>
          <w:tcPr>
            <w:tcW w:w="249" w:type="dxa"/>
            <w:vAlign w:val="center"/>
          </w:tcPr>
          <w:p w14:paraId="4D43CE6D" w14:textId="77777777" w:rsidR="008B3784" w:rsidRDefault="008B3784" w:rsidP="008B3784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736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D53086F" w14:textId="70552E16" w:rsidR="008B3784" w:rsidRDefault="008B3784" w:rsidP="008B3784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AE40C0">
              <w:rPr>
                <w:rStyle w:val="Strong"/>
                <w:rFonts w:ascii="Arial" w:hAnsi="Arial" w:cs="Arial"/>
                <w:iCs/>
                <w:color w:val="FFFFFF" w:themeColor="background1"/>
              </w:rPr>
              <w:t>8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</w:tr>
    </w:tbl>
    <w:p w14:paraId="72CEB59B" w14:textId="77777777" w:rsidR="002B76CA" w:rsidRDefault="002B76CA" w:rsidP="0020586F">
      <w:pPr>
        <w:pStyle w:val="NoSpacing"/>
        <w:jc w:val="both"/>
        <w:rPr>
          <w:b/>
          <w:sz w:val="24"/>
          <w:szCs w:val="24"/>
          <w:u w:val="single"/>
          <w:lang w:val="sq-AL"/>
        </w:rPr>
      </w:pPr>
    </w:p>
    <w:p w14:paraId="24663B5C" w14:textId="77777777" w:rsidR="00AE40C0" w:rsidRDefault="00AE40C0" w:rsidP="0020586F">
      <w:pPr>
        <w:pStyle w:val="NoSpacing"/>
        <w:jc w:val="both"/>
        <w:rPr>
          <w:b/>
          <w:sz w:val="24"/>
          <w:szCs w:val="24"/>
          <w:u w:val="single"/>
          <w:lang w:val="sq-AL"/>
        </w:rPr>
      </w:pPr>
    </w:p>
    <w:p w14:paraId="4587633F" w14:textId="1F24E394" w:rsidR="0080218D" w:rsidRDefault="0080218D" w:rsidP="0020586F">
      <w:pPr>
        <w:pStyle w:val="NoSpacing"/>
        <w:jc w:val="both"/>
        <w:rPr>
          <w:b/>
          <w:sz w:val="24"/>
          <w:szCs w:val="24"/>
          <w:u w:val="single"/>
          <w:lang w:val="sq-AL"/>
        </w:rPr>
      </w:pPr>
    </w:p>
    <w:p w14:paraId="653B77EF" w14:textId="77777777" w:rsidR="0053546E" w:rsidRDefault="0053546E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p w14:paraId="6322F2AD" w14:textId="45979D8F" w:rsidR="004B3D77" w:rsidRDefault="004B3D77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25586" w14:paraId="2709BD93" w14:textId="77777777" w:rsidTr="00E610E3">
        <w:tc>
          <w:tcPr>
            <w:tcW w:w="625" w:type="dxa"/>
            <w:shd w:val="clear" w:color="auto" w:fill="DEEAF6" w:themeFill="accent5" w:themeFillTint="33"/>
          </w:tcPr>
          <w:p w14:paraId="45A8A9B3" w14:textId="7D2B4BA4" w:rsidR="00925586" w:rsidRDefault="00925586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3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728302A7" w14:textId="01BE4CEC" w:rsidR="00925586" w:rsidRPr="00512E61" w:rsidRDefault="00925586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1 </w:t>
            </w:r>
            <w:r>
              <w:rPr>
                <w:b/>
                <w:bCs/>
                <w:sz w:val="22"/>
                <w:szCs w:val="22"/>
                <w:lang w:val="sq-AL"/>
              </w:rPr>
              <w:t>Shtator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– 3</w:t>
            </w:r>
            <w:r>
              <w:rPr>
                <w:b/>
                <w:bCs/>
                <w:sz w:val="22"/>
                <w:szCs w:val="22"/>
                <w:lang w:val="sq-AL"/>
              </w:rPr>
              <w:t>0 Shtator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202</w:t>
            </w:r>
            <w:r w:rsidR="00967FB1">
              <w:rPr>
                <w:b/>
                <w:bCs/>
                <w:sz w:val="22"/>
                <w:szCs w:val="22"/>
                <w:lang w:val="sq-AL"/>
              </w:rPr>
              <w:t>3</w:t>
            </w:r>
          </w:p>
        </w:tc>
      </w:tr>
    </w:tbl>
    <w:p w14:paraId="648461CC" w14:textId="54194C93" w:rsidR="00925586" w:rsidRDefault="00925586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646"/>
      </w:tblGrid>
      <w:tr w:rsidR="00925586" w14:paraId="53662AA9" w14:textId="77777777" w:rsidTr="00C77380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1139B5FF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6E07A2A5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35F777D2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71BC9212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6A3CB41F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35D70592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14FD72A1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5A2353FE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646" w:type="dxa"/>
            <w:shd w:val="clear" w:color="auto" w:fill="D9D9D9" w:themeFill="background1" w:themeFillShade="D9"/>
            <w:vAlign w:val="center"/>
          </w:tcPr>
          <w:p w14:paraId="185A1862" w14:textId="77777777" w:rsidR="00925586" w:rsidRPr="00CC70CB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BF739D" w14:paraId="2C92906B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117F850A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41F9CD5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91" w:type="dxa"/>
          </w:tcPr>
          <w:p w14:paraId="2BD08D2B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AC472C6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D74130F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37" w:type="dxa"/>
          </w:tcPr>
          <w:p w14:paraId="490C0D7A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E6DD1CA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61635BC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45" w:type="dxa"/>
          </w:tcPr>
          <w:p w14:paraId="1D1830CF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41541ED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E8EFAEF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249" w:type="dxa"/>
          </w:tcPr>
          <w:p w14:paraId="4E3D9ADC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64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C6AC376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6D96208" w14:textId="77777777" w:rsidR="00925586" w:rsidRPr="00EE6BF2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</w:tr>
      <w:tr w:rsidR="00BF739D" w14:paraId="1984016A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DBB259A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5F9E386B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3E758E8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6D4A95AB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615CB5B5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3CB3D2DF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9AD80FD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9" w:type="dxa"/>
            <w:vAlign w:val="center"/>
          </w:tcPr>
          <w:p w14:paraId="703A4ACA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7542245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41B36059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</w:tr>
      <w:tr w:rsidR="00BF739D" w14:paraId="11254309" w14:textId="77777777" w:rsidTr="0053546E">
        <w:trPr>
          <w:jc w:val="center"/>
        </w:trPr>
        <w:tc>
          <w:tcPr>
            <w:tcW w:w="1615" w:type="dxa"/>
            <w:shd w:val="clear" w:color="auto" w:fill="2850A0"/>
            <w:vAlign w:val="center"/>
          </w:tcPr>
          <w:p w14:paraId="7836F321" w14:textId="3579280A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6F1A3EF5" w14:textId="77777777" w:rsidR="00925586" w:rsidRDefault="00925586" w:rsidP="00E610E3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shd w:val="clear" w:color="auto" w:fill="2850A0"/>
            <w:vAlign w:val="center"/>
          </w:tcPr>
          <w:p w14:paraId="5CEE3483" w14:textId="5A041FEE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BF739D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237" w:type="dxa"/>
            <w:vAlign w:val="center"/>
          </w:tcPr>
          <w:p w14:paraId="39617B01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shd w:val="clear" w:color="auto" w:fill="2850A0"/>
            <w:vAlign w:val="center"/>
          </w:tcPr>
          <w:p w14:paraId="6BB8A10A" w14:textId="266C32EE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2506E802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shd w:val="clear" w:color="auto" w:fill="2850A0"/>
            <w:vAlign w:val="center"/>
          </w:tcPr>
          <w:p w14:paraId="14FF5372" w14:textId="3F87CB56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8E4BC2">
              <w:rPr>
                <w:rStyle w:val="Strong"/>
                <w:rFonts w:ascii="Arial" w:hAnsi="Arial" w:cs="Arial"/>
                <w:iCs/>
                <w:color w:val="FFFFFF" w:themeColor="background1"/>
              </w:rPr>
              <w:t>9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  <w:tc>
          <w:tcPr>
            <w:tcW w:w="249" w:type="dxa"/>
            <w:vAlign w:val="center"/>
          </w:tcPr>
          <w:p w14:paraId="2230F12A" w14:textId="77777777" w:rsidR="00925586" w:rsidRDefault="00925586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shd w:val="clear" w:color="auto" w:fill="2850A0"/>
            <w:vAlign w:val="center"/>
          </w:tcPr>
          <w:p w14:paraId="4AA0AD4D" w14:textId="17541742" w:rsidR="00925586" w:rsidRDefault="00925586" w:rsidP="00E610E3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8E4BC2">
              <w:rPr>
                <w:rStyle w:val="Strong"/>
                <w:rFonts w:ascii="Arial" w:hAnsi="Arial" w:cs="Arial"/>
                <w:iCs/>
                <w:color w:val="FFFFFF" w:themeColor="background1"/>
              </w:rPr>
              <w:t>9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</w:tr>
      <w:tr w:rsidR="0053546E" w14:paraId="099902E7" w14:textId="77777777" w:rsidTr="00775C51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71D6644C" w14:textId="77777777" w:rsidR="0053546E" w:rsidRDefault="0053546E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291" w:type="dxa"/>
            <w:vAlign w:val="center"/>
          </w:tcPr>
          <w:p w14:paraId="48D299C4" w14:textId="77777777" w:rsidR="0053546E" w:rsidRDefault="0053546E" w:rsidP="00E610E3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261CC3E" w14:textId="77777777" w:rsidR="0053546E" w:rsidRPr="00BF739D" w:rsidRDefault="0053546E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237" w:type="dxa"/>
            <w:vAlign w:val="center"/>
          </w:tcPr>
          <w:p w14:paraId="0CE550C6" w14:textId="77777777" w:rsidR="0053546E" w:rsidRDefault="0053546E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4588522" w14:textId="77777777" w:rsidR="0053546E" w:rsidRDefault="0053546E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245" w:type="dxa"/>
            <w:vAlign w:val="center"/>
          </w:tcPr>
          <w:p w14:paraId="62F854F2" w14:textId="77777777" w:rsidR="0053546E" w:rsidRDefault="0053546E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6BDFC1D2" w14:textId="77777777" w:rsidR="0053546E" w:rsidRDefault="0053546E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249" w:type="dxa"/>
            <w:vAlign w:val="center"/>
          </w:tcPr>
          <w:p w14:paraId="021B8370" w14:textId="77777777" w:rsidR="0053546E" w:rsidRDefault="0053546E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748E13C3" w14:textId="77777777" w:rsidR="0053546E" w:rsidRDefault="0053546E" w:rsidP="00E610E3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</w:tr>
    </w:tbl>
    <w:p w14:paraId="46A05720" w14:textId="77777777" w:rsidR="002B76CA" w:rsidRDefault="002B76CA" w:rsidP="00367F5C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p w14:paraId="7E86CD70" w14:textId="116E773A" w:rsidR="00367F5C" w:rsidRPr="00967FB1" w:rsidRDefault="00367F5C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it-IT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E279E4" w14:paraId="7005D7CB" w14:textId="77777777" w:rsidTr="00E610E3">
        <w:tc>
          <w:tcPr>
            <w:tcW w:w="625" w:type="dxa"/>
            <w:shd w:val="clear" w:color="auto" w:fill="DEEAF6" w:themeFill="accent5" w:themeFillTint="33"/>
          </w:tcPr>
          <w:p w14:paraId="2572653E" w14:textId="1F308102" w:rsidR="00E279E4" w:rsidRDefault="002637A9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lastRenderedPageBreak/>
              <w:t>4</w:t>
            </w:r>
            <w:r w:rsidR="00E279E4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30A2C900" w14:textId="20A05AD6" w:rsidR="00E279E4" w:rsidRPr="00512E61" w:rsidRDefault="00E279E4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E84B24">
              <w:rPr>
                <w:b/>
                <w:sz w:val="22"/>
                <w:szCs w:val="22"/>
                <w:lang w:val="sq-AL"/>
              </w:rPr>
              <w:t>1 Tetor 202</w:t>
            </w:r>
            <w:r w:rsidR="000C25F6">
              <w:rPr>
                <w:b/>
                <w:sz w:val="22"/>
                <w:szCs w:val="22"/>
                <w:lang w:val="sq-AL"/>
              </w:rPr>
              <w:t>3</w:t>
            </w:r>
            <w:r w:rsidRPr="00E84B24">
              <w:rPr>
                <w:b/>
                <w:sz w:val="22"/>
                <w:szCs w:val="22"/>
                <w:lang w:val="sq-AL"/>
              </w:rPr>
              <w:t xml:space="preserve"> deri në përfundim të Regjistrimit të Ciklit të parë Bachelor</w:t>
            </w:r>
          </w:p>
        </w:tc>
      </w:tr>
    </w:tbl>
    <w:p w14:paraId="55E0A04C" w14:textId="103B3261" w:rsidR="00E279E4" w:rsidRDefault="00E279E4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4A087F37" w14:textId="77777777" w:rsidR="002B76CA" w:rsidRDefault="002B76CA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646"/>
      </w:tblGrid>
      <w:tr w:rsidR="003F01C9" w14:paraId="2ECB1259" w14:textId="77777777" w:rsidTr="00C77380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21DBB21B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044C6E29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032ABECA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19E5FF16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2777AF36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35896849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73727ECD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0A7766DA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646" w:type="dxa"/>
            <w:shd w:val="clear" w:color="auto" w:fill="D9D9D9" w:themeFill="background1" w:themeFillShade="D9"/>
            <w:vAlign w:val="center"/>
          </w:tcPr>
          <w:p w14:paraId="21B16DB9" w14:textId="77777777" w:rsidR="003F01C9" w:rsidRPr="00CC70CB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BF739D" w14:paraId="394CD63B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F8BA664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B7B1DCC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91" w:type="dxa"/>
          </w:tcPr>
          <w:p w14:paraId="6D330249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8EB8901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EF3C726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37" w:type="dxa"/>
          </w:tcPr>
          <w:p w14:paraId="492BEA33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4C487DC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29CDAE3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45" w:type="dxa"/>
          </w:tcPr>
          <w:p w14:paraId="068619C0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19681C9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5FDEE35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249" w:type="dxa"/>
          </w:tcPr>
          <w:p w14:paraId="59A86090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64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B8D5113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76C1ACB" w14:textId="77777777" w:rsidR="003F01C9" w:rsidRPr="00EE6BF2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</w:tr>
      <w:tr w:rsidR="00BF739D" w14:paraId="4A48654A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3C37245" w14:textId="047FB12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91" w:type="dxa"/>
            <w:vAlign w:val="center"/>
          </w:tcPr>
          <w:p w14:paraId="0C039CEF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1A82477" w14:textId="6C20F09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37" w:type="dxa"/>
            <w:vAlign w:val="center"/>
          </w:tcPr>
          <w:p w14:paraId="2A8BA014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988F79B" w14:textId="3A04455D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5" w:type="dxa"/>
            <w:vAlign w:val="center"/>
          </w:tcPr>
          <w:p w14:paraId="268FE092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8A7085E" w14:textId="09A46605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9" w:type="dxa"/>
            <w:vAlign w:val="center"/>
          </w:tcPr>
          <w:p w14:paraId="3AF8FB5B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CCF999D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434507C8" w14:textId="24B08089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</w:tr>
      <w:tr w:rsidR="00BF739D" w14:paraId="510B3FAD" w14:textId="77777777" w:rsidTr="007E7252">
        <w:trPr>
          <w:jc w:val="center"/>
        </w:trPr>
        <w:tc>
          <w:tcPr>
            <w:tcW w:w="1615" w:type="dxa"/>
            <w:shd w:val="clear" w:color="auto" w:fill="2850A0"/>
            <w:vAlign w:val="center"/>
          </w:tcPr>
          <w:p w14:paraId="5662955C" w14:textId="35E70471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91" w:type="dxa"/>
            <w:vAlign w:val="center"/>
          </w:tcPr>
          <w:p w14:paraId="1F08BD38" w14:textId="77777777" w:rsidR="003F01C9" w:rsidRDefault="003F01C9" w:rsidP="00E610E3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shd w:val="clear" w:color="auto" w:fill="2850A0"/>
            <w:vAlign w:val="center"/>
          </w:tcPr>
          <w:p w14:paraId="2D4FDC2B" w14:textId="3A43A851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37" w:type="dxa"/>
            <w:vAlign w:val="center"/>
          </w:tcPr>
          <w:p w14:paraId="6BBE3AC1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shd w:val="clear" w:color="auto" w:fill="2850A0"/>
            <w:vAlign w:val="center"/>
          </w:tcPr>
          <w:p w14:paraId="7BE0F5D8" w14:textId="2F817A2D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45" w:type="dxa"/>
            <w:vAlign w:val="center"/>
          </w:tcPr>
          <w:p w14:paraId="004469DE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shd w:val="clear" w:color="auto" w:fill="2850A0"/>
            <w:vAlign w:val="center"/>
          </w:tcPr>
          <w:p w14:paraId="5B9E09A4" w14:textId="4EF95D06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249" w:type="dxa"/>
            <w:vAlign w:val="center"/>
          </w:tcPr>
          <w:p w14:paraId="58E4C7EC" w14:textId="77777777" w:rsidR="003F01C9" w:rsidRDefault="003F01C9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shd w:val="clear" w:color="auto" w:fill="2850A0"/>
            <w:vAlign w:val="center"/>
          </w:tcPr>
          <w:p w14:paraId="5BD68DD0" w14:textId="7B12F30D" w:rsidR="003F01C9" w:rsidRDefault="003F01C9" w:rsidP="00E610E3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</w:tr>
    </w:tbl>
    <w:p w14:paraId="470B918D" w14:textId="2C2A6E21" w:rsidR="003F01C9" w:rsidRDefault="003F01C9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72CFB65C" w14:textId="430541DD" w:rsidR="00753226" w:rsidRDefault="00753226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35510941" w14:textId="77777777" w:rsidR="00BF739D" w:rsidRDefault="00BF739D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AF6D64" w14:paraId="5CBB1D9D" w14:textId="77777777" w:rsidTr="00E610E3">
        <w:tc>
          <w:tcPr>
            <w:tcW w:w="625" w:type="dxa"/>
            <w:shd w:val="clear" w:color="auto" w:fill="DEEAF6" w:themeFill="accent5" w:themeFillTint="33"/>
          </w:tcPr>
          <w:p w14:paraId="5E19FA40" w14:textId="39107396" w:rsidR="00AF6D64" w:rsidRDefault="00611410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6</w:t>
            </w:r>
            <w:r w:rsidR="00AF6D64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25A24198" w14:textId="28540B20" w:rsidR="00AF6D64" w:rsidRPr="00512E61" w:rsidRDefault="00AF6D64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D82A0D">
              <w:rPr>
                <w:b/>
                <w:sz w:val="22"/>
                <w:szCs w:val="22"/>
                <w:lang w:val="sq-AL"/>
              </w:rPr>
              <w:t xml:space="preserve">Tarifë – Transferim Studimesh </w:t>
            </w:r>
            <w:r>
              <w:rPr>
                <w:b/>
                <w:sz w:val="22"/>
                <w:szCs w:val="22"/>
                <w:lang w:val="sq-AL"/>
              </w:rPr>
              <w:t>ose Program i dyt</w:t>
            </w:r>
            <w:r w:rsidRPr="00D82A0D">
              <w:rPr>
                <w:b/>
                <w:sz w:val="22"/>
                <w:szCs w:val="22"/>
                <w:lang w:val="sq-AL"/>
              </w:rPr>
              <w:t>ë</w:t>
            </w:r>
            <w:r>
              <w:rPr>
                <w:b/>
                <w:sz w:val="22"/>
                <w:szCs w:val="22"/>
                <w:lang w:val="sq-AL"/>
              </w:rPr>
              <w:t xml:space="preserve"> studimi “</w:t>
            </w:r>
            <w:r w:rsidRPr="00D82A0D">
              <w:rPr>
                <w:b/>
                <w:sz w:val="22"/>
                <w:szCs w:val="22"/>
                <w:lang w:val="sq-AL"/>
              </w:rPr>
              <w:t>Bachelor</w:t>
            </w:r>
            <w:r>
              <w:rPr>
                <w:b/>
                <w:sz w:val="22"/>
                <w:szCs w:val="22"/>
                <w:lang w:val="sq-AL"/>
              </w:rPr>
              <w:t>”</w:t>
            </w:r>
            <w:r w:rsidRPr="00D82A0D">
              <w:rPr>
                <w:b/>
                <w:sz w:val="22"/>
                <w:szCs w:val="22"/>
                <w:lang w:val="sq-AL"/>
              </w:rPr>
              <w:t xml:space="preserve"> -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Studentët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q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transferohen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ga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Universitetet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e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tjera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>”</w:t>
            </w:r>
            <w:r>
              <w:rPr>
                <w:rFonts w:cstheme="minorHAnsi"/>
                <w:sz w:val="22"/>
                <w:szCs w:val="22"/>
              </w:rPr>
              <w:t xml:space="preserve"> apo </w:t>
            </w:r>
            <w:proofErr w:type="spellStart"/>
            <w:r>
              <w:rPr>
                <w:rFonts w:cstheme="minorHAnsi"/>
                <w:sz w:val="22"/>
                <w:szCs w:val="22"/>
              </w:rPr>
              <w:t>fillojn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program </w:t>
            </w:r>
            <w:proofErr w:type="spellStart"/>
            <w:r>
              <w:rPr>
                <w:rFonts w:cstheme="minorHAnsi"/>
                <w:sz w:val="22"/>
                <w:szCs w:val="22"/>
              </w:rPr>
              <w:t>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dy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studim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>”</w:t>
            </w:r>
          </w:p>
        </w:tc>
      </w:tr>
    </w:tbl>
    <w:p w14:paraId="7B148AB3" w14:textId="5B0DA26C" w:rsidR="00AF6D64" w:rsidRDefault="00AF6D64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646"/>
      </w:tblGrid>
      <w:tr w:rsidR="00BF739D" w14:paraId="01831288" w14:textId="77777777" w:rsidTr="00C77380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33F4B6E6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4E195DB6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3E2CE5E2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5B7BF5FA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3D9860B8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19C35813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76169396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5B28D4A8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646" w:type="dxa"/>
            <w:shd w:val="clear" w:color="auto" w:fill="D9D9D9" w:themeFill="background1" w:themeFillShade="D9"/>
            <w:vAlign w:val="center"/>
          </w:tcPr>
          <w:p w14:paraId="487311EA" w14:textId="77777777" w:rsidR="00BF739D" w:rsidRPr="00CC70CB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BF739D" w14:paraId="3F0553B6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1C6A9AB0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0BD1D04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91" w:type="dxa"/>
          </w:tcPr>
          <w:p w14:paraId="320F07F2" w14:textId="77777777" w:rsidR="00BF739D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5B096D9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297C4B1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37" w:type="dxa"/>
          </w:tcPr>
          <w:p w14:paraId="7361AD8A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54B6EEA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9EAAA26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200 €</w:t>
            </w:r>
          </w:p>
        </w:tc>
        <w:tc>
          <w:tcPr>
            <w:tcW w:w="245" w:type="dxa"/>
          </w:tcPr>
          <w:p w14:paraId="7A8E54E9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15C5812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EAB73E6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249" w:type="dxa"/>
          </w:tcPr>
          <w:p w14:paraId="6289EB5C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64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0171A16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150ACE2" w14:textId="77777777" w:rsidR="00BF739D" w:rsidRPr="00EE6BF2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</w:tr>
      <w:tr w:rsidR="00BF739D" w14:paraId="2E63B23B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A693F77" w14:textId="5C75F45E" w:rsidR="00BF739D" w:rsidRDefault="00567A00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91" w:type="dxa"/>
            <w:vAlign w:val="center"/>
          </w:tcPr>
          <w:p w14:paraId="42B4839C" w14:textId="77777777" w:rsidR="00BF739D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229C72C" w14:textId="2E24B7D9" w:rsidR="00BF739D" w:rsidRDefault="00567A00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37" w:type="dxa"/>
            <w:vAlign w:val="center"/>
          </w:tcPr>
          <w:p w14:paraId="37CAB21C" w14:textId="77777777" w:rsidR="00BF739D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61FAED1" w14:textId="15EEC860" w:rsidR="00BF739D" w:rsidRDefault="00567A00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5" w:type="dxa"/>
            <w:vAlign w:val="center"/>
          </w:tcPr>
          <w:p w14:paraId="38826F2E" w14:textId="77777777" w:rsidR="00BF739D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EEFF6DF" w14:textId="336C7377" w:rsidR="00BF739D" w:rsidRDefault="00567A00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9" w:type="dxa"/>
            <w:vAlign w:val="center"/>
          </w:tcPr>
          <w:p w14:paraId="56DECDEF" w14:textId="77777777" w:rsidR="00BF739D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3C8F2CA8" w14:textId="77777777" w:rsidR="00BF739D" w:rsidRDefault="00BF739D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5BB0F2E9" w14:textId="3CD874C7" w:rsidR="00BF739D" w:rsidRDefault="00567A00" w:rsidP="00E610E3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</w:tr>
      <w:tr w:rsidR="000D6A66" w14:paraId="5DF6724F" w14:textId="77777777" w:rsidTr="007E7252">
        <w:trPr>
          <w:jc w:val="center"/>
        </w:trPr>
        <w:tc>
          <w:tcPr>
            <w:tcW w:w="1615" w:type="dxa"/>
            <w:shd w:val="clear" w:color="auto" w:fill="2850A0"/>
            <w:vAlign w:val="center"/>
          </w:tcPr>
          <w:p w14:paraId="41B95641" w14:textId="4FB99D4C" w:rsidR="000D6A66" w:rsidRPr="000C25F6" w:rsidRDefault="000C25F6" w:rsidP="000C25F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65</w:t>
            </w:r>
            <w:r w:rsidR="000D6A66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0 </w:t>
            </w:r>
            <w:r w:rsidR="000D6A6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91" w:type="dxa"/>
            <w:vAlign w:val="center"/>
          </w:tcPr>
          <w:p w14:paraId="7E2EC6C3" w14:textId="77777777" w:rsidR="000D6A66" w:rsidRDefault="000D6A66" w:rsidP="000D6A66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shd w:val="clear" w:color="auto" w:fill="2850A0"/>
            <w:vAlign w:val="center"/>
          </w:tcPr>
          <w:p w14:paraId="638C2E29" w14:textId="6D8730DC" w:rsidR="000D6A66" w:rsidRDefault="000C25F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65</w:t>
            </w:r>
            <w:r w:rsidR="000D6A66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0D6A66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13D3B689" w14:textId="77777777" w:rsidR="000D6A66" w:rsidRDefault="000D6A6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shd w:val="clear" w:color="auto" w:fill="2850A0"/>
            <w:vAlign w:val="center"/>
          </w:tcPr>
          <w:p w14:paraId="3C0E5EDE" w14:textId="775C4203" w:rsidR="000D6A66" w:rsidRDefault="000C25F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65</w:t>
            </w:r>
            <w:r w:rsidR="000D6A66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0D6A6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0E5A2DDD" w14:textId="77777777" w:rsidR="000D6A66" w:rsidRDefault="000D6A6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shd w:val="clear" w:color="auto" w:fill="2850A0"/>
            <w:vAlign w:val="center"/>
          </w:tcPr>
          <w:p w14:paraId="349E2824" w14:textId="7DFD8199" w:rsidR="000D6A66" w:rsidRDefault="000D6A6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0C25F6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9" w:type="dxa"/>
            <w:vAlign w:val="center"/>
          </w:tcPr>
          <w:p w14:paraId="3276B10A" w14:textId="77777777" w:rsidR="000D6A66" w:rsidRDefault="000D6A6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shd w:val="clear" w:color="auto" w:fill="2850A0"/>
            <w:vAlign w:val="center"/>
          </w:tcPr>
          <w:p w14:paraId="0E729CCF" w14:textId="1C7457CF" w:rsidR="000D6A66" w:rsidRDefault="000D6A66" w:rsidP="000D6A66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0C25F6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</w:tr>
    </w:tbl>
    <w:p w14:paraId="351CFBCD" w14:textId="00DCC29B" w:rsidR="00BF739D" w:rsidRDefault="00BF739D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30226C6E" w14:textId="77777777" w:rsidR="00BF739D" w:rsidRPr="0080218D" w:rsidRDefault="00BF739D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20F2B525" w14:textId="77777777" w:rsidR="000E54CE" w:rsidRPr="001A4618" w:rsidRDefault="000E54CE" w:rsidP="000E54CE">
      <w:pPr>
        <w:pStyle w:val="NoSpacing"/>
        <w:jc w:val="center"/>
        <w:rPr>
          <w:b/>
          <w:sz w:val="8"/>
          <w:szCs w:val="8"/>
          <w:lang w:val="sq-AL"/>
        </w:rPr>
      </w:pPr>
    </w:p>
    <w:p w14:paraId="4E86EC96" w14:textId="3E05FB43" w:rsidR="000E54CE" w:rsidRDefault="000E54CE" w:rsidP="000E54CE">
      <w:pPr>
        <w:pStyle w:val="NoSpacing"/>
        <w:rPr>
          <w:sz w:val="22"/>
          <w:szCs w:val="22"/>
          <w:lang w:val="sq-AL"/>
        </w:rPr>
      </w:pPr>
    </w:p>
    <w:p w14:paraId="068520AB" w14:textId="3C43061B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724E064F" w14:textId="3654EFFF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7387E7AB" w14:textId="3FCF89C0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17E463B1" w14:textId="2FD14815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0AC70BBF" w14:textId="111A681F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3D19168C" w14:textId="0682D5ED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64558923" w14:textId="407AEBB7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46B1A9D1" w14:textId="28CC84B4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490BB5B2" w14:textId="6146525E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61D2BEC8" w14:textId="6CEDE84D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7DF5D684" w14:textId="5B339298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648BA8CF" w14:textId="5CD7F400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63B885EE" w14:textId="38F6E4D0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72B4C1DF" w14:textId="1B7E7EB3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5ECF6813" w14:textId="55D892F1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708A12EC" w14:textId="7C04CCBC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5F2F42CE" w14:textId="3322B214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5516698E" w14:textId="57DC4094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37A65F5C" w14:textId="04A50DFD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4B1653EA" w14:textId="329E09E8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73EED136" w14:textId="2BDCECD8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5576E76B" w14:textId="4D98E29D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7D3A8CB4" w14:textId="4A34D644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680CD8B9" w14:textId="4FE3323C" w:rsidR="0053546E" w:rsidRDefault="0053546E" w:rsidP="000E54CE">
      <w:pPr>
        <w:pStyle w:val="NoSpacing"/>
        <w:rPr>
          <w:sz w:val="22"/>
          <w:szCs w:val="22"/>
          <w:lang w:val="sq-AL"/>
        </w:rPr>
      </w:pPr>
    </w:p>
    <w:p w14:paraId="5A0AF964" w14:textId="77777777" w:rsidR="0053546E" w:rsidRPr="00E84B24" w:rsidRDefault="0053546E" w:rsidP="000E54CE">
      <w:pPr>
        <w:pStyle w:val="NoSpacing"/>
        <w:rPr>
          <w:sz w:val="22"/>
          <w:szCs w:val="22"/>
          <w:lang w:val="sq-AL"/>
        </w:rPr>
      </w:pPr>
    </w:p>
    <w:p w14:paraId="2FDC4881" w14:textId="30D6508F" w:rsidR="004D127A" w:rsidRPr="00E84B24" w:rsidRDefault="004D127A" w:rsidP="000E54CE">
      <w:pPr>
        <w:jc w:val="both"/>
        <w:rPr>
          <w:spacing w:val="-5"/>
          <w:sz w:val="22"/>
          <w:szCs w:val="22"/>
          <w:lang w:val="sq-AL"/>
        </w:rPr>
      </w:pPr>
    </w:p>
    <w:p w14:paraId="20DE4FFE" w14:textId="10E51D33" w:rsidR="00D63CD1" w:rsidRPr="00967FB1" w:rsidRDefault="00D63CD1" w:rsidP="00F469C5">
      <w:pPr>
        <w:pStyle w:val="NoSpacing"/>
        <w:numPr>
          <w:ilvl w:val="0"/>
          <w:numId w:val="2"/>
        </w:numPr>
        <w:shd w:val="clear" w:color="auto" w:fill="FFFFFF" w:themeFill="background1"/>
        <w:rPr>
          <w:rFonts w:eastAsiaTheme="majorEastAsia"/>
          <w:b/>
          <w:bCs/>
          <w:color w:val="2F5496" w:themeColor="accent1" w:themeShade="BF"/>
          <w:sz w:val="28"/>
          <w:szCs w:val="28"/>
          <w:lang w:val="it-IT" w:eastAsia="ja-JP"/>
        </w:rPr>
      </w:pPr>
      <w:r w:rsidRPr="00967FB1">
        <w:rPr>
          <w:rFonts w:eastAsiaTheme="majorEastAsia"/>
          <w:b/>
          <w:bCs/>
          <w:color w:val="2F5496" w:themeColor="accent1" w:themeShade="BF"/>
          <w:sz w:val="28"/>
          <w:szCs w:val="28"/>
          <w:lang w:val="it-IT" w:eastAsia="ja-JP"/>
        </w:rPr>
        <w:lastRenderedPageBreak/>
        <w:t>PROGRAMET E CIKLIT TË DYTË – MASTER/ MA:</w:t>
      </w:r>
    </w:p>
    <w:p w14:paraId="484C9874" w14:textId="77777777" w:rsidR="005B6A54" w:rsidRPr="00752107" w:rsidRDefault="005B6A54" w:rsidP="005B6A54">
      <w:pPr>
        <w:pStyle w:val="NoSpacing"/>
        <w:shd w:val="clear" w:color="auto" w:fill="FFFFFF" w:themeFill="background1"/>
        <w:rPr>
          <w:sz w:val="16"/>
          <w:szCs w:val="16"/>
          <w:lang w:val="sq-AL"/>
        </w:rPr>
      </w:pPr>
    </w:p>
    <w:p w14:paraId="13D0E655" w14:textId="4D0D134C" w:rsidR="005B6A54" w:rsidRPr="00003A87" w:rsidRDefault="005B6A54" w:rsidP="005B6A54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003A87">
        <w:rPr>
          <w:sz w:val="22"/>
          <w:szCs w:val="22"/>
          <w:lang w:val="sq-AL"/>
        </w:rPr>
        <w:t>Tarifat vjetore, për gjithë aktivitetin mësimor gjatë vitit akademik 20</w:t>
      </w:r>
      <w:r w:rsidR="00004442" w:rsidRPr="00003A87">
        <w:rPr>
          <w:sz w:val="22"/>
          <w:szCs w:val="22"/>
          <w:lang w:val="sq-AL"/>
        </w:rPr>
        <w:t>2</w:t>
      </w:r>
      <w:r w:rsidR="000C25F6">
        <w:rPr>
          <w:sz w:val="22"/>
          <w:szCs w:val="22"/>
          <w:lang w:val="sq-AL"/>
        </w:rPr>
        <w:t>3</w:t>
      </w:r>
      <w:r w:rsidRPr="00003A87">
        <w:rPr>
          <w:sz w:val="22"/>
          <w:szCs w:val="22"/>
          <w:lang w:val="sq-AL"/>
        </w:rPr>
        <w:t xml:space="preserve"> -202</w:t>
      </w:r>
      <w:r w:rsidR="000C25F6">
        <w:rPr>
          <w:sz w:val="22"/>
          <w:szCs w:val="22"/>
          <w:lang w:val="sq-AL"/>
        </w:rPr>
        <w:t>4</w:t>
      </w:r>
      <w:r w:rsidRPr="00003A87">
        <w:rPr>
          <w:sz w:val="22"/>
          <w:szCs w:val="22"/>
          <w:lang w:val="sq-AL"/>
        </w:rPr>
        <w:t>, për programet e studimit Master i Shkencave dhe Master Profesional janë si vijon:</w:t>
      </w:r>
    </w:p>
    <w:p w14:paraId="5020FEE1" w14:textId="77777777" w:rsidR="005B6A54" w:rsidRPr="00967FB1" w:rsidRDefault="005B6A54" w:rsidP="005B6A54">
      <w:pPr>
        <w:pStyle w:val="NoSpacing"/>
        <w:shd w:val="clear" w:color="auto" w:fill="FFFFFF" w:themeFill="background1"/>
        <w:rPr>
          <w:color w:val="171717"/>
          <w:sz w:val="16"/>
          <w:szCs w:val="16"/>
          <w:shd w:val="clear" w:color="auto" w:fill="F8F8F8"/>
          <w:lang w:val="sq-AL"/>
        </w:rPr>
      </w:pPr>
    </w:p>
    <w:p w14:paraId="2DA07CCC" w14:textId="738F671B" w:rsidR="005B6A54" w:rsidRPr="00003A87" w:rsidRDefault="005B6A54" w:rsidP="005B6A54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 w:rsidRPr="00003A87">
        <w:rPr>
          <w:sz w:val="22"/>
          <w:szCs w:val="22"/>
          <w:lang w:val="sq-AL"/>
        </w:rPr>
        <w:t xml:space="preserve">Fakulteti i Drejtësisë; Fakulteti Ekonomik dhe Fakulteti i Teknologjisë se Informacionit dhe Inovacionit  </w:t>
      </w:r>
      <w:r w:rsidR="00115502" w:rsidRPr="00003A87">
        <w:rPr>
          <w:sz w:val="22"/>
          <w:szCs w:val="22"/>
          <w:lang w:val="sq-AL"/>
        </w:rPr>
        <w:t xml:space="preserve">Inovacionit                                                  </w:t>
      </w:r>
      <w:r w:rsidR="001A4618" w:rsidRPr="00003A87">
        <w:rPr>
          <w:sz w:val="22"/>
          <w:szCs w:val="22"/>
          <w:lang w:val="sq-AL"/>
        </w:rPr>
        <w:t xml:space="preserve">- </w:t>
      </w:r>
      <w:r w:rsidR="00115502" w:rsidRPr="00967FB1">
        <w:rPr>
          <w:rFonts w:eastAsiaTheme="majorEastAsia"/>
          <w:b/>
          <w:bCs/>
          <w:sz w:val="22"/>
          <w:szCs w:val="22"/>
          <w:lang w:val="sq-AL" w:eastAsia="ja-JP"/>
        </w:rPr>
        <w:t>Tarifa vjetore  € 2.000</w:t>
      </w:r>
    </w:p>
    <w:p w14:paraId="204B4D64" w14:textId="77777777" w:rsidR="00D63CD1" w:rsidRDefault="00D63CD1" w:rsidP="000E54CE">
      <w:pPr>
        <w:jc w:val="both"/>
        <w:rPr>
          <w:b/>
          <w:spacing w:val="-5"/>
          <w:sz w:val="24"/>
          <w:szCs w:val="24"/>
          <w:lang w:val="sq-AL"/>
        </w:rPr>
      </w:pPr>
    </w:p>
    <w:p w14:paraId="444EAC86" w14:textId="09C7587D" w:rsidR="000C4032" w:rsidRDefault="000C403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  <w:r w:rsidRPr="00003A87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>TARIFAT SEZONALE DHE ME ZBRITJE</w:t>
      </w:r>
    </w:p>
    <w:p w14:paraId="03CB3BAB" w14:textId="77777777" w:rsidR="00C67AE8" w:rsidRDefault="00C67AE8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2FE75742" w14:textId="77777777" w:rsidR="00C67AE8" w:rsidRDefault="00C67AE8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22D6E18C" w14:textId="77777777" w:rsidR="00C67AE8" w:rsidRDefault="00C67AE8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3F9A5A26" w14:textId="4E11010E" w:rsidR="009419C0" w:rsidRDefault="009419C0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7D624535" w14:textId="77777777" w:rsidR="0053546E" w:rsidRDefault="0053546E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EF11EB" w14:paraId="4C9BB169" w14:textId="77777777" w:rsidTr="00E610E3">
        <w:tc>
          <w:tcPr>
            <w:tcW w:w="625" w:type="dxa"/>
            <w:shd w:val="clear" w:color="auto" w:fill="DEEAF6" w:themeFill="accent5" w:themeFillTint="33"/>
          </w:tcPr>
          <w:p w14:paraId="572A08C9" w14:textId="77777777" w:rsidR="00EF11EB" w:rsidRDefault="00EF11EB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1</w:t>
            </w: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029FEEE0" w14:textId="5E174F07" w:rsidR="00EF11EB" w:rsidRDefault="00EF11EB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7A3908">
              <w:rPr>
                <w:sz w:val="22"/>
                <w:szCs w:val="22"/>
                <w:lang w:val="sq-AL"/>
              </w:rPr>
              <w:t>Deri në datën</w:t>
            </w:r>
            <w:r w:rsidRPr="007A3908">
              <w:rPr>
                <w:b/>
                <w:sz w:val="22"/>
                <w:szCs w:val="22"/>
                <w:lang w:val="sq-AL"/>
              </w:rPr>
              <w:t xml:space="preserve"> 3</w:t>
            </w:r>
            <w:r>
              <w:rPr>
                <w:b/>
                <w:sz w:val="22"/>
                <w:szCs w:val="22"/>
                <w:lang w:val="sq-AL"/>
              </w:rPr>
              <w:t>1 Korrik 202</w:t>
            </w:r>
            <w:r w:rsidR="000C25F6">
              <w:rPr>
                <w:b/>
                <w:sz w:val="22"/>
                <w:szCs w:val="22"/>
                <w:lang w:val="sq-AL"/>
              </w:rPr>
              <w:t>3</w:t>
            </w:r>
          </w:p>
        </w:tc>
      </w:tr>
    </w:tbl>
    <w:p w14:paraId="3B9F9AB1" w14:textId="72D1B830" w:rsidR="009419C0" w:rsidRDefault="009419C0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2"/>
        <w:gridCol w:w="387"/>
        <w:gridCol w:w="1984"/>
        <w:gridCol w:w="315"/>
        <w:gridCol w:w="326"/>
        <w:gridCol w:w="1968"/>
        <w:gridCol w:w="331"/>
      </w:tblGrid>
      <w:tr w:rsidR="000C25F6" w14:paraId="42754A31" w14:textId="77777777" w:rsidTr="000C25F6">
        <w:trPr>
          <w:trHeight w:val="406"/>
          <w:jc w:val="center"/>
        </w:trPr>
        <w:tc>
          <w:tcPr>
            <w:tcW w:w="2152" w:type="dxa"/>
            <w:shd w:val="clear" w:color="auto" w:fill="D9D9D9" w:themeFill="background1" w:themeFillShade="D9"/>
            <w:vAlign w:val="center"/>
          </w:tcPr>
          <w:p w14:paraId="330F1817" w14:textId="5B026990" w:rsidR="000C25F6" w:rsidRPr="00CC70CB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7" w:type="dxa"/>
            <w:vAlign w:val="center"/>
          </w:tcPr>
          <w:p w14:paraId="651BF069" w14:textId="77777777" w:rsidR="000C25F6" w:rsidRPr="00CC70CB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7BE2E5F9" w14:textId="37D4EF99" w:rsidR="000C25F6" w:rsidRPr="00CC70CB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5" w:type="dxa"/>
            <w:vAlign w:val="center"/>
          </w:tcPr>
          <w:p w14:paraId="4A9D8EFF" w14:textId="77777777" w:rsidR="000C25F6" w:rsidRPr="00CC70CB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6" w:type="dxa"/>
            <w:vAlign w:val="center"/>
          </w:tcPr>
          <w:p w14:paraId="6B489FF9" w14:textId="77777777" w:rsidR="000C25F6" w:rsidRPr="00CC70CB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8" w:type="dxa"/>
            <w:shd w:val="clear" w:color="auto" w:fill="D9D9D9" w:themeFill="background1" w:themeFillShade="D9"/>
            <w:vAlign w:val="center"/>
          </w:tcPr>
          <w:p w14:paraId="5C2DF9E2" w14:textId="443C62D7" w:rsidR="000C25F6" w:rsidRPr="00CC70CB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1" w:type="dxa"/>
            <w:vAlign w:val="center"/>
          </w:tcPr>
          <w:p w14:paraId="6AD838A1" w14:textId="77777777" w:rsidR="000C25F6" w:rsidRPr="00CC70CB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0C25F6" w14:paraId="61569BC2" w14:textId="77777777" w:rsidTr="000C25F6">
        <w:trPr>
          <w:trHeight w:val="350"/>
          <w:jc w:val="center"/>
        </w:trPr>
        <w:tc>
          <w:tcPr>
            <w:tcW w:w="2152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8AC03AF" w14:textId="77777777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A1607CB" w14:textId="7BA0351B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</w:tcPr>
          <w:p w14:paraId="6A35F1ED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28F029D" w14:textId="77777777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36421FE" w14:textId="71C1EF5F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</w:tcPr>
          <w:p w14:paraId="2378E8C3" w14:textId="77777777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6" w:type="dxa"/>
          </w:tcPr>
          <w:p w14:paraId="1D8E4BB4" w14:textId="77777777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8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6FB0A6F" w14:textId="77777777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7CC408F" w14:textId="77777777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331" w:type="dxa"/>
          </w:tcPr>
          <w:p w14:paraId="11D567B9" w14:textId="77777777" w:rsidR="000C25F6" w:rsidRPr="00EE6BF2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0C25F6" w14:paraId="6DA5DFDD" w14:textId="77777777" w:rsidTr="000C25F6">
        <w:trPr>
          <w:trHeight w:val="331"/>
          <w:jc w:val="center"/>
        </w:trPr>
        <w:tc>
          <w:tcPr>
            <w:tcW w:w="2152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2A25EAE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7" w:type="dxa"/>
            <w:vAlign w:val="center"/>
          </w:tcPr>
          <w:p w14:paraId="3A17270E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54228DE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5" w:type="dxa"/>
            <w:vAlign w:val="center"/>
          </w:tcPr>
          <w:p w14:paraId="76268BE3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5FB5B6E8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936CBEE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1" w:type="dxa"/>
            <w:vAlign w:val="center"/>
          </w:tcPr>
          <w:p w14:paraId="263A47A6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C25F6" w14:paraId="76644F1E" w14:textId="77777777" w:rsidTr="000C25F6">
        <w:trPr>
          <w:trHeight w:val="35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0F8A06F7" w14:textId="4B670F69" w:rsidR="000C25F6" w:rsidRPr="000C25F6" w:rsidRDefault="000C25F6" w:rsidP="000C25F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5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3D39F7F0" w14:textId="77777777" w:rsidR="000C25F6" w:rsidRDefault="000C25F6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73E99397" w14:textId="77B0E952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4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15" w:type="dxa"/>
            <w:vAlign w:val="center"/>
          </w:tcPr>
          <w:p w14:paraId="62D00D27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1A05F417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7171D392" w14:textId="6858D0C3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6F7192">
              <w:rPr>
                <w:rStyle w:val="Strong"/>
                <w:rFonts w:ascii="Arial" w:hAnsi="Arial" w:cs="Arial"/>
                <w:iCs/>
                <w:color w:val="FFFFFF" w:themeColor="background1"/>
              </w:rPr>
              <w:t>55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31" w:type="dxa"/>
            <w:vAlign w:val="center"/>
          </w:tcPr>
          <w:p w14:paraId="36CE713D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C25F6" w14:paraId="6595E5A4" w14:textId="77777777" w:rsidTr="000C25F6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77B09C53" w14:textId="0040A3E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87" w:type="dxa"/>
            <w:vAlign w:val="center"/>
          </w:tcPr>
          <w:p w14:paraId="4D6A22A6" w14:textId="77777777" w:rsidR="000C25F6" w:rsidRDefault="000C25F6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7BC0217A" w14:textId="73BD88DB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15" w:type="dxa"/>
            <w:vAlign w:val="center"/>
          </w:tcPr>
          <w:p w14:paraId="14D14A19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72394C6A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1B356397" w14:textId="09246C98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31" w:type="dxa"/>
            <w:vAlign w:val="center"/>
          </w:tcPr>
          <w:p w14:paraId="6A3A4CAD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C25F6" w14:paraId="40354A95" w14:textId="77777777" w:rsidTr="000C25F6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1766441D" w14:textId="7BC56839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3.0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494FC362" w14:textId="77777777" w:rsidR="000C25F6" w:rsidRDefault="000C25F6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14075EF2" w14:textId="365BC20E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2.8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15" w:type="dxa"/>
            <w:vAlign w:val="center"/>
          </w:tcPr>
          <w:p w14:paraId="79D2234E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04D721D5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4C398E71" w14:textId="6860D3A1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</w:t>
            </w:r>
            <w:r w:rsidR="006F7192">
              <w:rPr>
                <w:rStyle w:val="Strong"/>
                <w:rFonts w:ascii="Arial" w:hAnsi="Arial" w:cs="Arial"/>
                <w:iCs/>
                <w:color w:val="FFFFFF" w:themeColor="background1"/>
              </w:rPr>
              <w:t>1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31" w:type="dxa"/>
            <w:vAlign w:val="center"/>
          </w:tcPr>
          <w:p w14:paraId="571A6961" w14:textId="77777777" w:rsidR="000C25F6" w:rsidRDefault="000C25F6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7294019F" w14:textId="739610B1" w:rsidR="000C25F6" w:rsidRDefault="000C25F6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5F0B3C47" w14:textId="782D0407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720073A1" w14:textId="77777777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6F7192" w14:paraId="45E1248C" w14:textId="77777777" w:rsidTr="009D6E39">
        <w:tc>
          <w:tcPr>
            <w:tcW w:w="625" w:type="dxa"/>
            <w:shd w:val="clear" w:color="auto" w:fill="DEEAF6" w:themeFill="accent5" w:themeFillTint="33"/>
          </w:tcPr>
          <w:p w14:paraId="513E770B" w14:textId="5FAE32B7" w:rsidR="006F7192" w:rsidRDefault="006F7192" w:rsidP="009D6E39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2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6469B211" w14:textId="185870E4" w:rsidR="006F7192" w:rsidRDefault="006F7192" w:rsidP="009D6E39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7A3908">
              <w:rPr>
                <w:sz w:val="22"/>
                <w:szCs w:val="22"/>
                <w:lang w:val="sq-AL"/>
              </w:rPr>
              <w:t>Deri në datën</w:t>
            </w:r>
            <w:r w:rsidRPr="007A3908">
              <w:rPr>
                <w:b/>
                <w:sz w:val="22"/>
                <w:szCs w:val="22"/>
                <w:lang w:val="sq-AL"/>
              </w:rPr>
              <w:t xml:space="preserve"> 3</w:t>
            </w:r>
            <w:r>
              <w:rPr>
                <w:b/>
                <w:sz w:val="22"/>
                <w:szCs w:val="22"/>
                <w:lang w:val="sq-AL"/>
              </w:rPr>
              <w:t>1 Gusht 2023</w:t>
            </w:r>
          </w:p>
        </w:tc>
      </w:tr>
    </w:tbl>
    <w:p w14:paraId="6943D7B0" w14:textId="77777777" w:rsid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2"/>
        <w:gridCol w:w="387"/>
        <w:gridCol w:w="1984"/>
        <w:gridCol w:w="315"/>
        <w:gridCol w:w="326"/>
        <w:gridCol w:w="1968"/>
        <w:gridCol w:w="331"/>
      </w:tblGrid>
      <w:tr w:rsidR="006F7192" w14:paraId="6D933868" w14:textId="77777777" w:rsidTr="009D6E39">
        <w:trPr>
          <w:trHeight w:val="406"/>
          <w:jc w:val="center"/>
        </w:trPr>
        <w:tc>
          <w:tcPr>
            <w:tcW w:w="2152" w:type="dxa"/>
            <w:shd w:val="clear" w:color="auto" w:fill="D9D9D9" w:themeFill="background1" w:themeFillShade="D9"/>
            <w:vAlign w:val="center"/>
          </w:tcPr>
          <w:p w14:paraId="6AB66A0E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7" w:type="dxa"/>
            <w:vAlign w:val="center"/>
          </w:tcPr>
          <w:p w14:paraId="730F833C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352A8112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5" w:type="dxa"/>
            <w:vAlign w:val="center"/>
          </w:tcPr>
          <w:p w14:paraId="3AA65526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6" w:type="dxa"/>
            <w:vAlign w:val="center"/>
          </w:tcPr>
          <w:p w14:paraId="1A1D62D5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8" w:type="dxa"/>
            <w:shd w:val="clear" w:color="auto" w:fill="D9D9D9" w:themeFill="background1" w:themeFillShade="D9"/>
            <w:vAlign w:val="center"/>
          </w:tcPr>
          <w:p w14:paraId="7465388D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1" w:type="dxa"/>
            <w:vAlign w:val="center"/>
          </w:tcPr>
          <w:p w14:paraId="6A377BBF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4CCF279F" w14:textId="77777777" w:rsidTr="009D6E39">
        <w:trPr>
          <w:trHeight w:val="350"/>
          <w:jc w:val="center"/>
        </w:trPr>
        <w:tc>
          <w:tcPr>
            <w:tcW w:w="2152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3E7EECF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3C14CF2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</w:tcPr>
          <w:p w14:paraId="19B1C046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32A0788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E6FDEE6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</w:tcPr>
          <w:p w14:paraId="74C6E602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6" w:type="dxa"/>
          </w:tcPr>
          <w:p w14:paraId="0D72CD5F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8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83D65B2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6730946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331" w:type="dxa"/>
          </w:tcPr>
          <w:p w14:paraId="76379154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406AFCF5" w14:textId="77777777" w:rsidTr="009D6E39">
        <w:trPr>
          <w:trHeight w:val="331"/>
          <w:jc w:val="center"/>
        </w:trPr>
        <w:tc>
          <w:tcPr>
            <w:tcW w:w="2152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22FCC03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7" w:type="dxa"/>
            <w:vAlign w:val="center"/>
          </w:tcPr>
          <w:p w14:paraId="3EB2735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EFFD22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5" w:type="dxa"/>
            <w:vAlign w:val="center"/>
          </w:tcPr>
          <w:p w14:paraId="172E248C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603CC46E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648AB4C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1" w:type="dxa"/>
            <w:vAlign w:val="center"/>
          </w:tcPr>
          <w:p w14:paraId="7CE03555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3132A809" w14:textId="77777777" w:rsidTr="009D6E39">
        <w:trPr>
          <w:trHeight w:val="35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63771F3D" w14:textId="6BB11B49" w:rsidR="006F7192" w:rsidRPr="000C25F6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6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6BF65800" w14:textId="77777777" w:rsidR="006F7192" w:rsidRDefault="006F7192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649AE6F8" w14:textId="743FE06F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5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15" w:type="dxa"/>
            <w:vAlign w:val="center"/>
          </w:tcPr>
          <w:p w14:paraId="259B9262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5C4B8EB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59AF0FDE" w14:textId="6A779B34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65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31" w:type="dxa"/>
            <w:vAlign w:val="center"/>
          </w:tcPr>
          <w:p w14:paraId="2C00AE7C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382B9602" w14:textId="77777777" w:rsidTr="009D6E39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7F6524B4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87" w:type="dxa"/>
            <w:vAlign w:val="center"/>
          </w:tcPr>
          <w:p w14:paraId="663DF983" w14:textId="77777777" w:rsidR="006F7192" w:rsidRDefault="006F7192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7299F49F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15" w:type="dxa"/>
            <w:vAlign w:val="center"/>
          </w:tcPr>
          <w:p w14:paraId="174A7665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1EACB345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626628D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31" w:type="dxa"/>
            <w:vAlign w:val="center"/>
          </w:tcPr>
          <w:p w14:paraId="0439CAF4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12DD2030" w14:textId="77777777" w:rsidTr="009D6E39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7B269A5F" w14:textId="0ECDA249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3.2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12FD31F0" w14:textId="77777777" w:rsidR="006F7192" w:rsidRDefault="006F7192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16718EBE" w14:textId="79D1CB56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3.0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15" w:type="dxa"/>
            <w:vAlign w:val="center"/>
          </w:tcPr>
          <w:p w14:paraId="1D7DDE9A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00D169AE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7CCFE05E" w14:textId="47649175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3.3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31" w:type="dxa"/>
            <w:vAlign w:val="center"/>
          </w:tcPr>
          <w:p w14:paraId="4DDF8423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1F95CF4D" w14:textId="36FCCCF4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6F7192" w14:paraId="4702AFDF" w14:textId="77777777" w:rsidTr="009D6E39">
        <w:tc>
          <w:tcPr>
            <w:tcW w:w="625" w:type="dxa"/>
            <w:shd w:val="clear" w:color="auto" w:fill="DEEAF6" w:themeFill="accent5" w:themeFillTint="33"/>
          </w:tcPr>
          <w:p w14:paraId="512119CF" w14:textId="7E0F9177" w:rsidR="006F7192" w:rsidRDefault="006F7192" w:rsidP="009D6E39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3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7DE7F72F" w14:textId="59A2176A" w:rsidR="006F7192" w:rsidRDefault="006F7192" w:rsidP="009D6E39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7A3908">
              <w:rPr>
                <w:sz w:val="22"/>
                <w:szCs w:val="22"/>
                <w:lang w:val="sq-AL"/>
              </w:rPr>
              <w:t>Deri në datën</w:t>
            </w:r>
            <w:r w:rsidRPr="007A3908">
              <w:rPr>
                <w:b/>
                <w:sz w:val="22"/>
                <w:szCs w:val="22"/>
                <w:lang w:val="sq-AL"/>
              </w:rPr>
              <w:t xml:space="preserve"> 3</w:t>
            </w:r>
            <w:r>
              <w:rPr>
                <w:b/>
                <w:sz w:val="22"/>
                <w:szCs w:val="22"/>
                <w:lang w:val="sq-AL"/>
              </w:rPr>
              <w:t>0 Shtator 2023</w:t>
            </w:r>
          </w:p>
        </w:tc>
      </w:tr>
    </w:tbl>
    <w:p w14:paraId="4D21EA22" w14:textId="77777777" w:rsid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2"/>
        <w:gridCol w:w="387"/>
        <w:gridCol w:w="1984"/>
        <w:gridCol w:w="315"/>
        <w:gridCol w:w="326"/>
        <w:gridCol w:w="1968"/>
        <w:gridCol w:w="331"/>
      </w:tblGrid>
      <w:tr w:rsidR="006F7192" w14:paraId="27C87B33" w14:textId="77777777" w:rsidTr="009D6E39">
        <w:trPr>
          <w:trHeight w:val="406"/>
          <w:jc w:val="center"/>
        </w:trPr>
        <w:tc>
          <w:tcPr>
            <w:tcW w:w="2152" w:type="dxa"/>
            <w:shd w:val="clear" w:color="auto" w:fill="D9D9D9" w:themeFill="background1" w:themeFillShade="D9"/>
            <w:vAlign w:val="center"/>
          </w:tcPr>
          <w:p w14:paraId="291FF850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7" w:type="dxa"/>
            <w:vAlign w:val="center"/>
          </w:tcPr>
          <w:p w14:paraId="4A85E65C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0DE33456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5" w:type="dxa"/>
            <w:vAlign w:val="center"/>
          </w:tcPr>
          <w:p w14:paraId="605B83B5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6" w:type="dxa"/>
            <w:vAlign w:val="center"/>
          </w:tcPr>
          <w:p w14:paraId="31D8A6FF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8" w:type="dxa"/>
            <w:shd w:val="clear" w:color="auto" w:fill="D9D9D9" w:themeFill="background1" w:themeFillShade="D9"/>
            <w:vAlign w:val="center"/>
          </w:tcPr>
          <w:p w14:paraId="5F8B6238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1" w:type="dxa"/>
            <w:vAlign w:val="center"/>
          </w:tcPr>
          <w:p w14:paraId="0143F988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5EB9A8BE" w14:textId="77777777" w:rsidTr="009D6E39">
        <w:trPr>
          <w:trHeight w:val="350"/>
          <w:jc w:val="center"/>
        </w:trPr>
        <w:tc>
          <w:tcPr>
            <w:tcW w:w="2152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12B0E1F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BC9A23F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</w:tcPr>
          <w:p w14:paraId="01625176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3DBD809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3FBA5A5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</w:tcPr>
          <w:p w14:paraId="380E57C9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6" w:type="dxa"/>
          </w:tcPr>
          <w:p w14:paraId="194A9BFE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8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E4F1286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A8681D0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331" w:type="dxa"/>
          </w:tcPr>
          <w:p w14:paraId="352EC7F4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0454655B" w14:textId="77777777" w:rsidTr="009D6E39">
        <w:trPr>
          <w:trHeight w:val="331"/>
          <w:jc w:val="center"/>
        </w:trPr>
        <w:tc>
          <w:tcPr>
            <w:tcW w:w="2152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38B575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7" w:type="dxa"/>
            <w:vAlign w:val="center"/>
          </w:tcPr>
          <w:p w14:paraId="63A28809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6D499C8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5" w:type="dxa"/>
            <w:vAlign w:val="center"/>
          </w:tcPr>
          <w:p w14:paraId="3C06F063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7140DDDA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608BF6DE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1" w:type="dxa"/>
            <w:vAlign w:val="center"/>
          </w:tcPr>
          <w:p w14:paraId="748A9A75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7FF60516" w14:textId="77777777" w:rsidTr="009D6E39">
        <w:trPr>
          <w:trHeight w:val="35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34C1086F" w14:textId="701B5BB0" w:rsidR="006F7192" w:rsidRPr="000C25F6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8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6C6D62E3" w14:textId="77777777" w:rsidR="006F7192" w:rsidRDefault="006F7192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3B779321" w14:textId="7CFFCBD8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15" w:type="dxa"/>
            <w:vAlign w:val="center"/>
          </w:tcPr>
          <w:p w14:paraId="75542BC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39208CD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30C8179B" w14:textId="5158E9AD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9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31" w:type="dxa"/>
            <w:vAlign w:val="center"/>
          </w:tcPr>
          <w:p w14:paraId="073E66AF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0EB5E883" w14:textId="77777777" w:rsidTr="009D6E39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1C2E2211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lastRenderedPageBreak/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87" w:type="dxa"/>
            <w:vAlign w:val="center"/>
          </w:tcPr>
          <w:p w14:paraId="30DDB06E" w14:textId="77777777" w:rsidR="006F7192" w:rsidRDefault="006F7192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43C64606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15" w:type="dxa"/>
            <w:vAlign w:val="center"/>
          </w:tcPr>
          <w:p w14:paraId="28793AC2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4DCFF181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3D70B136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2 VITE</w:t>
            </w:r>
          </w:p>
        </w:tc>
        <w:tc>
          <w:tcPr>
            <w:tcW w:w="331" w:type="dxa"/>
            <w:vAlign w:val="center"/>
          </w:tcPr>
          <w:p w14:paraId="274B4C2B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093DB9CA" w14:textId="77777777" w:rsidTr="009D6E39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73A5A9BA" w14:textId="6972760D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3.6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356D30FE" w14:textId="77777777" w:rsidR="006F7192" w:rsidRDefault="006F7192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38FD53D2" w14:textId="2981BEDA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3.4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15" w:type="dxa"/>
            <w:vAlign w:val="center"/>
          </w:tcPr>
          <w:p w14:paraId="69856711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3DCFF7D4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6E635522" w14:textId="12611D0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3.8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31" w:type="dxa"/>
            <w:vAlign w:val="center"/>
          </w:tcPr>
          <w:p w14:paraId="73C5E060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1B4F6D4E" w14:textId="32A3548F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3EEFC293" w14:textId="0F0845F7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6F7192" w14:paraId="3F2DD185" w14:textId="77777777" w:rsidTr="009D6E39">
        <w:tc>
          <w:tcPr>
            <w:tcW w:w="625" w:type="dxa"/>
            <w:shd w:val="clear" w:color="auto" w:fill="DEEAF6" w:themeFill="accent5" w:themeFillTint="33"/>
          </w:tcPr>
          <w:p w14:paraId="41E57D9B" w14:textId="2CBC761C" w:rsidR="006F7192" w:rsidRDefault="006F7192" w:rsidP="009D6E39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4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1C107A3A" w14:textId="4F821DBB" w:rsidR="006F7192" w:rsidRDefault="006F7192" w:rsidP="009D6E39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sz w:val="22"/>
                <w:szCs w:val="22"/>
                <w:lang w:val="sq-AL"/>
              </w:rPr>
              <w:t>Transferime</w:t>
            </w:r>
          </w:p>
        </w:tc>
      </w:tr>
    </w:tbl>
    <w:p w14:paraId="5BCBBBF9" w14:textId="77777777" w:rsid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2"/>
        <w:gridCol w:w="387"/>
        <w:gridCol w:w="1984"/>
        <w:gridCol w:w="315"/>
        <w:gridCol w:w="326"/>
        <w:gridCol w:w="1968"/>
        <w:gridCol w:w="331"/>
      </w:tblGrid>
      <w:tr w:rsidR="006F7192" w14:paraId="0C92D96D" w14:textId="77777777" w:rsidTr="009D6E39">
        <w:trPr>
          <w:trHeight w:val="406"/>
          <w:jc w:val="center"/>
        </w:trPr>
        <w:tc>
          <w:tcPr>
            <w:tcW w:w="2152" w:type="dxa"/>
            <w:shd w:val="clear" w:color="auto" w:fill="D9D9D9" w:themeFill="background1" w:themeFillShade="D9"/>
            <w:vAlign w:val="center"/>
          </w:tcPr>
          <w:p w14:paraId="31F72570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7" w:type="dxa"/>
            <w:vAlign w:val="center"/>
          </w:tcPr>
          <w:p w14:paraId="7163F554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2C787D6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5" w:type="dxa"/>
            <w:vAlign w:val="center"/>
          </w:tcPr>
          <w:p w14:paraId="5BB2DB02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6" w:type="dxa"/>
            <w:vAlign w:val="center"/>
          </w:tcPr>
          <w:p w14:paraId="7788B364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8" w:type="dxa"/>
            <w:shd w:val="clear" w:color="auto" w:fill="D9D9D9" w:themeFill="background1" w:themeFillShade="D9"/>
            <w:vAlign w:val="center"/>
          </w:tcPr>
          <w:p w14:paraId="5256F119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1" w:type="dxa"/>
            <w:vAlign w:val="center"/>
          </w:tcPr>
          <w:p w14:paraId="6C6C29F7" w14:textId="77777777" w:rsidR="006F7192" w:rsidRPr="00CC70CB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1E4042BE" w14:textId="77777777" w:rsidTr="009D6E39">
        <w:trPr>
          <w:trHeight w:val="350"/>
          <w:jc w:val="center"/>
        </w:trPr>
        <w:tc>
          <w:tcPr>
            <w:tcW w:w="2152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8ABE543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5874428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</w:tcPr>
          <w:p w14:paraId="614EA672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1543D41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7BEB849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</w:tcPr>
          <w:p w14:paraId="2AB0A1E9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6" w:type="dxa"/>
          </w:tcPr>
          <w:p w14:paraId="554035DE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8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1B5F77C4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882662E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331" w:type="dxa"/>
          </w:tcPr>
          <w:p w14:paraId="7D96D397" w14:textId="77777777" w:rsidR="006F7192" w:rsidRPr="00EE6BF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4DB80236" w14:textId="77777777" w:rsidTr="009D6E39">
        <w:trPr>
          <w:trHeight w:val="331"/>
          <w:jc w:val="center"/>
        </w:trPr>
        <w:tc>
          <w:tcPr>
            <w:tcW w:w="2152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24D224E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7" w:type="dxa"/>
            <w:vAlign w:val="center"/>
          </w:tcPr>
          <w:p w14:paraId="0429D56B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3ED1D7F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5" w:type="dxa"/>
            <w:vAlign w:val="center"/>
          </w:tcPr>
          <w:p w14:paraId="4A9170BF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489F2089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BAFF6BF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1" w:type="dxa"/>
            <w:vAlign w:val="center"/>
          </w:tcPr>
          <w:p w14:paraId="4899C219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17D2C594" w14:textId="77777777" w:rsidTr="009D6E39">
        <w:trPr>
          <w:trHeight w:val="35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2739B63F" w14:textId="2C3BC83F" w:rsidR="006F7192" w:rsidRPr="000C25F6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70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6C11668D" w14:textId="77777777" w:rsidR="006F7192" w:rsidRDefault="006F7192" w:rsidP="009D6E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72981CFD" w14:textId="548E157F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15" w:type="dxa"/>
            <w:vAlign w:val="center"/>
          </w:tcPr>
          <w:p w14:paraId="509D1A28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3601614D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6DFE889B" w14:textId="378B3531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31" w:type="dxa"/>
            <w:vAlign w:val="center"/>
          </w:tcPr>
          <w:p w14:paraId="58CBA701" w14:textId="77777777" w:rsidR="006F7192" w:rsidRDefault="006F7192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4B70CFEC" w14:textId="0E176E53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6F7192" w:rsidRPr="0053546E" w14:paraId="7AA7421A" w14:textId="77777777" w:rsidTr="009D6E39">
        <w:tc>
          <w:tcPr>
            <w:tcW w:w="625" w:type="dxa"/>
            <w:shd w:val="clear" w:color="auto" w:fill="DEEAF6" w:themeFill="accent5" w:themeFillTint="33"/>
          </w:tcPr>
          <w:p w14:paraId="1C19F26A" w14:textId="427F84E5" w:rsidR="006F7192" w:rsidRDefault="006F7192" w:rsidP="009D6E39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5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2A758CCC" w14:textId="4726C95C" w:rsidR="006F7192" w:rsidRPr="006F7192" w:rsidRDefault="006F7192" w:rsidP="009D6E39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it-IT" w:eastAsia="ja-JP"/>
              </w:rPr>
            </w:pPr>
            <w:r>
              <w:rPr>
                <w:sz w:val="22"/>
                <w:szCs w:val="22"/>
                <w:lang w:val="sq-AL"/>
              </w:rPr>
              <w:t xml:space="preserve">Tarifë për studentët e Luarasit </w:t>
            </w:r>
          </w:p>
        </w:tc>
      </w:tr>
    </w:tbl>
    <w:p w14:paraId="7D9FD108" w14:textId="77777777" w:rsidR="006F7192" w:rsidRP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it-IT" w:eastAsia="ja-JP"/>
        </w:rPr>
      </w:pPr>
    </w:p>
    <w:tbl>
      <w:tblPr>
        <w:tblStyle w:val="TableGrid"/>
        <w:tblW w:w="916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87"/>
        <w:gridCol w:w="376"/>
        <w:gridCol w:w="1925"/>
        <w:gridCol w:w="306"/>
        <w:gridCol w:w="1914"/>
        <w:gridCol w:w="316"/>
        <w:gridCol w:w="1909"/>
        <w:gridCol w:w="328"/>
      </w:tblGrid>
      <w:tr w:rsidR="006F7192" w14:paraId="653BABF1" w14:textId="77777777" w:rsidTr="00B70ECE">
        <w:trPr>
          <w:trHeight w:val="381"/>
          <w:jc w:val="center"/>
        </w:trPr>
        <w:tc>
          <w:tcPr>
            <w:tcW w:w="2087" w:type="dxa"/>
            <w:shd w:val="clear" w:color="auto" w:fill="D9D9D9" w:themeFill="background1" w:themeFillShade="D9"/>
            <w:vAlign w:val="center"/>
          </w:tcPr>
          <w:p w14:paraId="69EF2507" w14:textId="3076A517" w:rsidR="006F7192" w:rsidRPr="00CC70CB" w:rsidRDefault="00B70ECE" w:rsidP="006F7192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285F99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  <w:lang w:val="it-IT"/>
              </w:rPr>
              <w:t xml:space="preserve">             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  <w:lang w:val="it-IT"/>
              </w:rPr>
              <w:t>1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– 30 </w:t>
            </w:r>
            <w:proofErr w:type="spellStart"/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Qershor</w:t>
            </w:r>
            <w:proofErr w:type="spellEnd"/>
          </w:p>
        </w:tc>
        <w:tc>
          <w:tcPr>
            <w:tcW w:w="376" w:type="dxa"/>
            <w:vAlign w:val="center"/>
          </w:tcPr>
          <w:p w14:paraId="166C622D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25" w:type="dxa"/>
            <w:shd w:val="clear" w:color="auto" w:fill="D9D9D9" w:themeFill="background1" w:themeFillShade="D9"/>
            <w:vAlign w:val="center"/>
          </w:tcPr>
          <w:p w14:paraId="56FF09A6" w14:textId="14A9B2CE" w:rsidR="006F7192" w:rsidRPr="00CC70CB" w:rsidRDefault="00D41C63" w:rsidP="006F7192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    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1 Korrik</w:t>
            </w:r>
            <w:r w:rsidR="006F7192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– 3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1</w:t>
            </w:r>
            <w:r w:rsidR="006F7192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Gusht</w:t>
            </w:r>
          </w:p>
        </w:tc>
        <w:tc>
          <w:tcPr>
            <w:tcW w:w="306" w:type="dxa"/>
            <w:vAlign w:val="center"/>
          </w:tcPr>
          <w:p w14:paraId="11221314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14" w:type="dxa"/>
            <w:shd w:val="clear" w:color="auto" w:fill="D9D9D9" w:themeFill="background1" w:themeFillShade="D9"/>
            <w:vAlign w:val="center"/>
          </w:tcPr>
          <w:p w14:paraId="63429DB6" w14:textId="7FD61E9A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Shtator                                     </w:t>
            </w:r>
          </w:p>
        </w:tc>
        <w:tc>
          <w:tcPr>
            <w:tcW w:w="316" w:type="dxa"/>
            <w:vAlign w:val="center"/>
          </w:tcPr>
          <w:p w14:paraId="0DA938D8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09" w:type="dxa"/>
            <w:shd w:val="clear" w:color="auto" w:fill="D9D9D9" w:themeFill="background1" w:themeFillShade="D9"/>
            <w:vAlign w:val="center"/>
          </w:tcPr>
          <w:p w14:paraId="2FF67543" w14:textId="58DF7142" w:rsidR="006F7192" w:rsidRPr="00CC70CB" w:rsidRDefault="00B70ECE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proofErr w:type="spellStart"/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tor</w:t>
            </w:r>
            <w:proofErr w:type="spellEnd"/>
          </w:p>
        </w:tc>
        <w:tc>
          <w:tcPr>
            <w:tcW w:w="328" w:type="dxa"/>
            <w:vAlign w:val="center"/>
          </w:tcPr>
          <w:p w14:paraId="1CFD470F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235C0B83" w14:textId="77777777" w:rsidTr="00B70ECE">
        <w:trPr>
          <w:trHeight w:val="504"/>
          <w:jc w:val="center"/>
        </w:trPr>
        <w:tc>
          <w:tcPr>
            <w:tcW w:w="208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9E5AB77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31738EA" w14:textId="4AEFAED3" w:rsidR="006F7192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76" w:type="dxa"/>
          </w:tcPr>
          <w:p w14:paraId="0CEF5834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2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D2E0408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3552119" w14:textId="395D6B52" w:rsidR="006F7192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06" w:type="dxa"/>
          </w:tcPr>
          <w:p w14:paraId="73E35BA0" w14:textId="77777777" w:rsidR="006F7192" w:rsidRPr="00EE6BF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1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FEAED0A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2E4AC750" w14:textId="3461BFB2" w:rsidR="006F7192" w:rsidRPr="006F7192" w:rsidRDefault="00B70ECE" w:rsidP="00B70ECE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      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6" w:type="dxa"/>
          </w:tcPr>
          <w:p w14:paraId="05CD23B4" w14:textId="77777777" w:rsidR="006F7192" w:rsidRPr="00EE6BF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0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51729B7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ADEA39E" w14:textId="2951A2A2" w:rsidR="006F7192" w:rsidRPr="006F7192" w:rsidRDefault="00B70ECE" w:rsidP="00B70ECE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      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 €</w:t>
            </w:r>
          </w:p>
        </w:tc>
        <w:tc>
          <w:tcPr>
            <w:tcW w:w="328" w:type="dxa"/>
          </w:tcPr>
          <w:p w14:paraId="4A37E1FA" w14:textId="77777777" w:rsidR="006F7192" w:rsidRPr="00EE6BF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761A4016" w14:textId="77777777" w:rsidTr="00B70ECE">
        <w:trPr>
          <w:trHeight w:val="476"/>
          <w:jc w:val="center"/>
        </w:trPr>
        <w:tc>
          <w:tcPr>
            <w:tcW w:w="208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D327483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76" w:type="dxa"/>
            <w:vAlign w:val="center"/>
          </w:tcPr>
          <w:p w14:paraId="33AC89DA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2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D3135E0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06" w:type="dxa"/>
            <w:vAlign w:val="center"/>
          </w:tcPr>
          <w:p w14:paraId="63ECCFBA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1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EEA0E6E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6" w:type="dxa"/>
            <w:vAlign w:val="center"/>
          </w:tcPr>
          <w:p w14:paraId="44384F1A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0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3F3F7AAD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28" w:type="dxa"/>
            <w:vAlign w:val="center"/>
          </w:tcPr>
          <w:p w14:paraId="01521DB6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84132" w14:paraId="78733E08" w14:textId="77777777" w:rsidTr="00B70ECE">
        <w:trPr>
          <w:trHeight w:val="504"/>
          <w:jc w:val="center"/>
        </w:trPr>
        <w:tc>
          <w:tcPr>
            <w:tcW w:w="2087" w:type="dxa"/>
            <w:shd w:val="clear" w:color="auto" w:fill="2850A0"/>
            <w:vAlign w:val="center"/>
          </w:tcPr>
          <w:p w14:paraId="4BD62A8C" w14:textId="7777777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4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68197052" w14:textId="77051462" w:rsidR="00084132" w:rsidRPr="000C25F6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400 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</w:t>
            </w:r>
            <w:proofErr w:type="spellStart"/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ll</w:t>
            </w:r>
            <w:proofErr w:type="spellEnd"/>
          </w:p>
        </w:tc>
        <w:tc>
          <w:tcPr>
            <w:tcW w:w="376" w:type="dxa"/>
            <w:vAlign w:val="center"/>
          </w:tcPr>
          <w:p w14:paraId="32F6DC05" w14:textId="77777777" w:rsidR="00084132" w:rsidRDefault="00084132" w:rsidP="00084132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25" w:type="dxa"/>
            <w:shd w:val="clear" w:color="auto" w:fill="2850A0"/>
            <w:vAlign w:val="center"/>
          </w:tcPr>
          <w:p w14:paraId="73B8892D" w14:textId="66CC0359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4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43638AAD" w14:textId="09736642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600 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</w:t>
            </w:r>
            <w:proofErr w:type="spellStart"/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ll</w:t>
            </w:r>
            <w:proofErr w:type="spellEnd"/>
          </w:p>
        </w:tc>
        <w:tc>
          <w:tcPr>
            <w:tcW w:w="306" w:type="dxa"/>
            <w:vAlign w:val="center"/>
          </w:tcPr>
          <w:p w14:paraId="5CCBE709" w14:textId="7777777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14" w:type="dxa"/>
            <w:shd w:val="clear" w:color="auto" w:fill="2850A0"/>
            <w:vAlign w:val="center"/>
          </w:tcPr>
          <w:p w14:paraId="39BB00FD" w14:textId="32831E6C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55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156B3C75" w14:textId="1B91C302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550 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</w:t>
            </w:r>
            <w:proofErr w:type="spellStart"/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ll</w:t>
            </w:r>
            <w:proofErr w:type="spellEnd"/>
          </w:p>
        </w:tc>
        <w:tc>
          <w:tcPr>
            <w:tcW w:w="316" w:type="dxa"/>
            <w:vAlign w:val="center"/>
          </w:tcPr>
          <w:p w14:paraId="4DFB1577" w14:textId="7777777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09" w:type="dxa"/>
            <w:shd w:val="clear" w:color="auto" w:fill="2850A0"/>
            <w:vAlign w:val="center"/>
          </w:tcPr>
          <w:p w14:paraId="0D9C5FAE" w14:textId="0EA2B89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34736294" w14:textId="1CD94C5D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1.700 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</w:t>
            </w:r>
            <w:proofErr w:type="spellStart"/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ll</w:t>
            </w:r>
            <w:proofErr w:type="spellEnd"/>
          </w:p>
        </w:tc>
        <w:tc>
          <w:tcPr>
            <w:tcW w:w="328" w:type="dxa"/>
            <w:vAlign w:val="center"/>
          </w:tcPr>
          <w:p w14:paraId="49999444" w14:textId="7777777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33F0131C" w14:textId="292BB001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0C0BDB87" w14:textId="3DF17042" w:rsidR="003B5589" w:rsidRDefault="003B5589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42A714A7" w14:textId="77777777" w:rsidR="003B5589" w:rsidRDefault="003B5589" w:rsidP="003B5589">
      <w:pPr>
        <w:pStyle w:val="NoSpacing"/>
        <w:jc w:val="both"/>
        <w:rPr>
          <w:b/>
          <w:bCs/>
          <w:sz w:val="22"/>
          <w:szCs w:val="22"/>
          <w:lang w:val="sq-AL"/>
        </w:rPr>
      </w:pPr>
      <w:r>
        <w:rPr>
          <w:b/>
          <w:bCs/>
          <w:sz w:val="22"/>
          <w:szCs w:val="22"/>
          <w:lang w:val="sq-AL"/>
        </w:rPr>
        <w:t>Nr. Llogarie :</w:t>
      </w:r>
    </w:p>
    <w:p w14:paraId="1ED0234F" w14:textId="77777777" w:rsidR="003B5589" w:rsidRDefault="003B5589" w:rsidP="003B5589">
      <w:pPr>
        <w:pStyle w:val="NoSpacing"/>
        <w:jc w:val="both"/>
        <w:rPr>
          <w:b/>
          <w:bCs/>
          <w:sz w:val="22"/>
          <w:szCs w:val="22"/>
          <w:lang w:val="sq-AL"/>
        </w:rPr>
      </w:pPr>
    </w:p>
    <w:tbl>
      <w:tblPr>
        <w:tblW w:w="11473" w:type="dxa"/>
        <w:tblInd w:w="-996" w:type="dxa"/>
        <w:tblLook w:val="04A0" w:firstRow="1" w:lastRow="0" w:firstColumn="1" w:lastColumn="0" w:noHBand="0" w:noVBand="1"/>
      </w:tblPr>
      <w:tblGrid>
        <w:gridCol w:w="1843"/>
        <w:gridCol w:w="1955"/>
        <w:gridCol w:w="3893"/>
        <w:gridCol w:w="2522"/>
        <w:gridCol w:w="1260"/>
      </w:tblGrid>
      <w:tr w:rsidR="003B5589" w:rsidRPr="006C3CF3" w14:paraId="2A0E3679" w14:textId="77777777" w:rsidTr="009D6E39">
        <w:trPr>
          <w:trHeight w:val="174"/>
        </w:trPr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E762F8" w14:textId="77777777" w:rsidR="003B5589" w:rsidRPr="006C3CF3" w:rsidRDefault="003B5589" w:rsidP="009D6E39"/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CC92B2" w14:textId="77777777" w:rsidR="003B5589" w:rsidRPr="006C3CF3" w:rsidRDefault="003B5589" w:rsidP="009D6E39">
            <w:pPr>
              <w:jc w:val="center"/>
            </w:pPr>
          </w:p>
        </w:tc>
        <w:tc>
          <w:tcPr>
            <w:tcW w:w="3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247EE6" w14:textId="77777777" w:rsidR="003B5589" w:rsidRPr="006C3CF3" w:rsidRDefault="003B5589" w:rsidP="009D6E39">
            <w:pPr>
              <w:jc w:val="center"/>
            </w:pPr>
          </w:p>
        </w:tc>
        <w:tc>
          <w:tcPr>
            <w:tcW w:w="25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24F4EE" w14:textId="77777777" w:rsidR="003B5589" w:rsidRPr="006C3CF3" w:rsidRDefault="003B5589" w:rsidP="009D6E39">
            <w:pPr>
              <w:jc w:val="center"/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D50ADB" w14:textId="77777777" w:rsidR="003B5589" w:rsidRPr="006C3CF3" w:rsidRDefault="003B5589" w:rsidP="009D6E39">
            <w:pPr>
              <w:jc w:val="center"/>
            </w:pPr>
          </w:p>
        </w:tc>
      </w:tr>
      <w:tr w:rsidR="003B5589" w:rsidRPr="006C3CF3" w14:paraId="489DD7E3" w14:textId="77777777" w:rsidTr="009D6E39">
        <w:trPr>
          <w:trHeight w:val="54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4C7B4C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Emr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bankës</w:t>
            </w:r>
            <w:proofErr w:type="spellEnd"/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230D6A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SWIFT</w:t>
            </w:r>
          </w:p>
        </w:tc>
        <w:tc>
          <w:tcPr>
            <w:tcW w:w="3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6C6909E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BAN</w:t>
            </w:r>
          </w:p>
        </w:tc>
        <w:tc>
          <w:tcPr>
            <w:tcW w:w="2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A6F9EE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Lloj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Llogarisë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Banka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CEF51B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Lloj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monedhës</w:t>
            </w:r>
            <w:proofErr w:type="spellEnd"/>
          </w:p>
        </w:tc>
      </w:tr>
      <w:tr w:rsidR="003B5589" w:rsidRPr="006C3CF3" w14:paraId="73F14FC4" w14:textId="77777777" w:rsidTr="009D6E39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6FF974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Banka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Kombë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Treg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(BKT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1B6BF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NCBAALTX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CB4E5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7020511014001216CLPRCLALLY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04AA88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EE844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ek</w:t>
            </w:r>
          </w:p>
        </w:tc>
      </w:tr>
      <w:tr w:rsidR="003B5589" w:rsidRPr="006C3CF3" w14:paraId="744D199F" w14:textId="77777777" w:rsidTr="009D6E39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E14F5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Banka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Kombë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Treg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(BKT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6AD21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NCBAALTX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CB8AF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4820511014001216CLPRCFEURU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5E86A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2185A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Eur</w:t>
            </w:r>
          </w:p>
        </w:tc>
      </w:tr>
      <w:tr w:rsidR="003B5589" w:rsidRPr="006C3CF3" w14:paraId="1196893A" w14:textId="77777777" w:rsidTr="009D6E39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DCDC4D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CREDINS bank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C5368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CDISALTR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8AA07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93212110090000000000311311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FA1F0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45466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ek</w:t>
            </w:r>
          </w:p>
        </w:tc>
      </w:tr>
      <w:tr w:rsidR="003B5589" w:rsidRPr="006C3CF3" w14:paraId="18032772" w14:textId="77777777" w:rsidTr="009D6E39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B2413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CREDINS bank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3DAF9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CDISALTR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3455C8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67212110090000000000476000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CB8C89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B240E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Eur</w:t>
            </w:r>
          </w:p>
        </w:tc>
      </w:tr>
      <w:tr w:rsidR="003B5589" w:rsidRPr="006C3CF3" w14:paraId="180E086D" w14:textId="77777777" w:rsidTr="009D6E39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D0BA4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ntesa San Paolo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47A81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USALALTRXXX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C7E3C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71208110080000021068035301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636F55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2D7CF" w14:textId="77777777" w:rsidR="003B5589" w:rsidRPr="008A263F" w:rsidRDefault="003B5589" w:rsidP="009D6E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Eur</w:t>
            </w:r>
          </w:p>
        </w:tc>
      </w:tr>
    </w:tbl>
    <w:p w14:paraId="6D660A8C" w14:textId="77777777" w:rsidR="003B5589" w:rsidRDefault="003B5589" w:rsidP="003B5589">
      <w:pPr>
        <w:pStyle w:val="NoSpacing"/>
        <w:jc w:val="both"/>
        <w:rPr>
          <w:b/>
          <w:sz w:val="22"/>
          <w:szCs w:val="22"/>
          <w:lang w:val="sq-AL"/>
        </w:rPr>
      </w:pPr>
    </w:p>
    <w:p w14:paraId="7EAF8B9A" w14:textId="77777777" w:rsidR="003B5589" w:rsidRPr="008A263F" w:rsidRDefault="003B5589" w:rsidP="003B5589">
      <w:pPr>
        <w:pStyle w:val="NoSpacing"/>
        <w:jc w:val="both"/>
        <w:rPr>
          <w:b/>
          <w:sz w:val="22"/>
          <w:szCs w:val="22"/>
          <w:lang w:val="sq-AL"/>
        </w:rPr>
      </w:pPr>
    </w:p>
    <w:p w14:paraId="726C5FE0" w14:textId="77777777" w:rsidR="003B5589" w:rsidRDefault="003B5589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sectPr w:rsidR="003B5589" w:rsidSect="001A4618">
      <w:headerReference w:type="default" r:id="rId7"/>
      <w:headerReference w:type="first" r:id="rId8"/>
      <w:pgSz w:w="12240" w:h="15840"/>
      <w:pgMar w:top="1440" w:right="1440" w:bottom="450" w:left="1440" w:header="180" w:footer="40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984DAD" w14:textId="77777777" w:rsidR="00DF464A" w:rsidRDefault="00DF464A" w:rsidP="00090CAD">
      <w:r>
        <w:separator/>
      </w:r>
    </w:p>
  </w:endnote>
  <w:endnote w:type="continuationSeparator" w:id="0">
    <w:p w14:paraId="52B1EAB5" w14:textId="77777777" w:rsidR="00DF464A" w:rsidRDefault="00DF464A" w:rsidP="00090C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BD269B" w14:textId="77777777" w:rsidR="00DF464A" w:rsidRDefault="00DF464A" w:rsidP="00090CAD">
      <w:r>
        <w:separator/>
      </w:r>
    </w:p>
  </w:footnote>
  <w:footnote w:type="continuationSeparator" w:id="0">
    <w:p w14:paraId="585ACD20" w14:textId="77777777" w:rsidR="00DF464A" w:rsidRDefault="00DF464A" w:rsidP="00090C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35A56E" w14:textId="159E2848" w:rsidR="00090CAD" w:rsidRDefault="00617128" w:rsidP="00090CAD">
    <w:pPr>
      <w:pStyle w:val="Header"/>
      <w:jc w:val="center"/>
    </w:pPr>
    <w:r>
      <w:object w:dxaOrig="6523" w:dyaOrig="2972" w14:anchorId="71C0052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22.3pt;height:55.15pt">
          <v:imagedata r:id="rId1" o:title=""/>
        </v:shape>
        <o:OLEObject Type="Embed" ProgID="Visio.Drawing.15" ShapeID="_x0000_i1025" DrawAspect="Content" ObjectID="_1745924000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C613CE" w14:textId="6CA2902B" w:rsidR="002A5299" w:rsidRDefault="00B44DFE" w:rsidP="002A5299">
    <w:pPr>
      <w:pStyle w:val="Header"/>
      <w:jc w:val="center"/>
    </w:pPr>
    <w:r w:rsidRPr="00896F53">
      <w:rPr>
        <w:noProof/>
      </w:rPr>
      <w:drawing>
        <wp:inline distT="0" distB="0" distL="0" distR="0" wp14:anchorId="3381C532" wp14:editId="1476E782">
          <wp:extent cx="1545175" cy="1200647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6874" cy="121750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03E57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522B8F"/>
    <w:multiLevelType w:val="hybridMultilevel"/>
    <w:tmpl w:val="4FCEE4AA"/>
    <w:lvl w:ilvl="0" w:tplc="F4063B66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color w:val="2F5496" w:themeColor="accent1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737593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F0305B"/>
    <w:multiLevelType w:val="hybridMultilevel"/>
    <w:tmpl w:val="95F0C5F0"/>
    <w:lvl w:ilvl="0" w:tplc="8830370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54CE"/>
    <w:rsid w:val="00003A87"/>
    <w:rsid w:val="000041D1"/>
    <w:rsid w:val="00004442"/>
    <w:rsid w:val="00021A1F"/>
    <w:rsid w:val="00057492"/>
    <w:rsid w:val="00084132"/>
    <w:rsid w:val="00090CAD"/>
    <w:rsid w:val="000A319C"/>
    <w:rsid w:val="000A52F7"/>
    <w:rsid w:val="000C25F6"/>
    <w:rsid w:val="000C4032"/>
    <w:rsid w:val="000C52CD"/>
    <w:rsid w:val="000D6A66"/>
    <w:rsid w:val="000E54CE"/>
    <w:rsid w:val="000F7FD2"/>
    <w:rsid w:val="00115502"/>
    <w:rsid w:val="001255AE"/>
    <w:rsid w:val="001533B4"/>
    <w:rsid w:val="00161C27"/>
    <w:rsid w:val="001666CF"/>
    <w:rsid w:val="001945B9"/>
    <w:rsid w:val="001A1EC2"/>
    <w:rsid w:val="001A4618"/>
    <w:rsid w:val="001A6700"/>
    <w:rsid w:val="001B1AFF"/>
    <w:rsid w:val="001D3E13"/>
    <w:rsid w:val="0020586F"/>
    <w:rsid w:val="00213970"/>
    <w:rsid w:val="002140F6"/>
    <w:rsid w:val="002277B1"/>
    <w:rsid w:val="00244B56"/>
    <w:rsid w:val="002637A9"/>
    <w:rsid w:val="00285F99"/>
    <w:rsid w:val="00290436"/>
    <w:rsid w:val="002A5299"/>
    <w:rsid w:val="002B76CA"/>
    <w:rsid w:val="002D7E40"/>
    <w:rsid w:val="00346BA0"/>
    <w:rsid w:val="00357101"/>
    <w:rsid w:val="00367F5C"/>
    <w:rsid w:val="00372643"/>
    <w:rsid w:val="003735B3"/>
    <w:rsid w:val="0039030A"/>
    <w:rsid w:val="00394371"/>
    <w:rsid w:val="003A34B4"/>
    <w:rsid w:val="003B5589"/>
    <w:rsid w:val="003C12E8"/>
    <w:rsid w:val="003D5EBF"/>
    <w:rsid w:val="003E1990"/>
    <w:rsid w:val="003F01C9"/>
    <w:rsid w:val="00400529"/>
    <w:rsid w:val="00406951"/>
    <w:rsid w:val="004229B1"/>
    <w:rsid w:val="0044009C"/>
    <w:rsid w:val="00480977"/>
    <w:rsid w:val="00497D32"/>
    <w:rsid w:val="004A31AE"/>
    <w:rsid w:val="004A4D95"/>
    <w:rsid w:val="004B170E"/>
    <w:rsid w:val="004B3D77"/>
    <w:rsid w:val="004B5A1E"/>
    <w:rsid w:val="004D02E1"/>
    <w:rsid w:val="004D127A"/>
    <w:rsid w:val="004E6DB3"/>
    <w:rsid w:val="004F03DE"/>
    <w:rsid w:val="004F53DC"/>
    <w:rsid w:val="00502189"/>
    <w:rsid w:val="00510F1A"/>
    <w:rsid w:val="00512E61"/>
    <w:rsid w:val="0051341A"/>
    <w:rsid w:val="0053546E"/>
    <w:rsid w:val="00551E5C"/>
    <w:rsid w:val="00567A00"/>
    <w:rsid w:val="00592075"/>
    <w:rsid w:val="005B3310"/>
    <w:rsid w:val="005B6A54"/>
    <w:rsid w:val="005C15BA"/>
    <w:rsid w:val="005C23F6"/>
    <w:rsid w:val="005F3F44"/>
    <w:rsid w:val="005F6482"/>
    <w:rsid w:val="00611410"/>
    <w:rsid w:val="00617128"/>
    <w:rsid w:val="0061740B"/>
    <w:rsid w:val="0068631C"/>
    <w:rsid w:val="0069760F"/>
    <w:rsid w:val="006A5AE0"/>
    <w:rsid w:val="006B7009"/>
    <w:rsid w:val="006C0D8E"/>
    <w:rsid w:val="006C6B15"/>
    <w:rsid w:val="006D5B30"/>
    <w:rsid w:val="006F7192"/>
    <w:rsid w:val="00704555"/>
    <w:rsid w:val="00714D8C"/>
    <w:rsid w:val="00716554"/>
    <w:rsid w:val="00716922"/>
    <w:rsid w:val="00723A17"/>
    <w:rsid w:val="00724620"/>
    <w:rsid w:val="00742B89"/>
    <w:rsid w:val="00752107"/>
    <w:rsid w:val="00753226"/>
    <w:rsid w:val="00775C51"/>
    <w:rsid w:val="007778D4"/>
    <w:rsid w:val="00782DAD"/>
    <w:rsid w:val="007C31CD"/>
    <w:rsid w:val="007C441E"/>
    <w:rsid w:val="007D161F"/>
    <w:rsid w:val="007E7252"/>
    <w:rsid w:val="0080218D"/>
    <w:rsid w:val="008508C1"/>
    <w:rsid w:val="00866110"/>
    <w:rsid w:val="00877E14"/>
    <w:rsid w:val="008B3784"/>
    <w:rsid w:val="008D2D50"/>
    <w:rsid w:val="008E4BC2"/>
    <w:rsid w:val="00911E1A"/>
    <w:rsid w:val="00922C36"/>
    <w:rsid w:val="00925586"/>
    <w:rsid w:val="009419C0"/>
    <w:rsid w:val="0094641A"/>
    <w:rsid w:val="00967FB1"/>
    <w:rsid w:val="009771C1"/>
    <w:rsid w:val="009870EC"/>
    <w:rsid w:val="009A3698"/>
    <w:rsid w:val="009C3FB6"/>
    <w:rsid w:val="009C6E52"/>
    <w:rsid w:val="009D60D9"/>
    <w:rsid w:val="009F597B"/>
    <w:rsid w:val="009F73BF"/>
    <w:rsid w:val="00A268F2"/>
    <w:rsid w:val="00A61F7B"/>
    <w:rsid w:val="00A668A8"/>
    <w:rsid w:val="00A7288F"/>
    <w:rsid w:val="00A82555"/>
    <w:rsid w:val="00A945FE"/>
    <w:rsid w:val="00A94E50"/>
    <w:rsid w:val="00A96EE7"/>
    <w:rsid w:val="00AA0FEF"/>
    <w:rsid w:val="00AA2910"/>
    <w:rsid w:val="00AA419D"/>
    <w:rsid w:val="00AB69ED"/>
    <w:rsid w:val="00AC0913"/>
    <w:rsid w:val="00AE0D25"/>
    <w:rsid w:val="00AE40C0"/>
    <w:rsid w:val="00AF6D64"/>
    <w:rsid w:val="00B006F0"/>
    <w:rsid w:val="00B04CE5"/>
    <w:rsid w:val="00B103D6"/>
    <w:rsid w:val="00B128AB"/>
    <w:rsid w:val="00B2700D"/>
    <w:rsid w:val="00B40FC9"/>
    <w:rsid w:val="00B44DFE"/>
    <w:rsid w:val="00B70ECE"/>
    <w:rsid w:val="00BA29DF"/>
    <w:rsid w:val="00BA5578"/>
    <w:rsid w:val="00BA7435"/>
    <w:rsid w:val="00BE6971"/>
    <w:rsid w:val="00BF4CB6"/>
    <w:rsid w:val="00BF739D"/>
    <w:rsid w:val="00C058F2"/>
    <w:rsid w:val="00C36B04"/>
    <w:rsid w:val="00C46D6C"/>
    <w:rsid w:val="00C47182"/>
    <w:rsid w:val="00C57B3A"/>
    <w:rsid w:val="00C62E5E"/>
    <w:rsid w:val="00C67AE8"/>
    <w:rsid w:val="00C77380"/>
    <w:rsid w:val="00C777AA"/>
    <w:rsid w:val="00C85A61"/>
    <w:rsid w:val="00CA1790"/>
    <w:rsid w:val="00CA64AE"/>
    <w:rsid w:val="00CA7EC1"/>
    <w:rsid w:val="00CB11B0"/>
    <w:rsid w:val="00CB37F2"/>
    <w:rsid w:val="00CC70CB"/>
    <w:rsid w:val="00CD65D9"/>
    <w:rsid w:val="00CE2C33"/>
    <w:rsid w:val="00CE5554"/>
    <w:rsid w:val="00CE7CC5"/>
    <w:rsid w:val="00D268F8"/>
    <w:rsid w:val="00D41C63"/>
    <w:rsid w:val="00D56D85"/>
    <w:rsid w:val="00D61C2E"/>
    <w:rsid w:val="00D63CD1"/>
    <w:rsid w:val="00D730CA"/>
    <w:rsid w:val="00D735AE"/>
    <w:rsid w:val="00DB7E9F"/>
    <w:rsid w:val="00DF42F5"/>
    <w:rsid w:val="00DF464A"/>
    <w:rsid w:val="00DF653E"/>
    <w:rsid w:val="00E11C80"/>
    <w:rsid w:val="00E1762F"/>
    <w:rsid w:val="00E20255"/>
    <w:rsid w:val="00E279E4"/>
    <w:rsid w:val="00E84B24"/>
    <w:rsid w:val="00E96284"/>
    <w:rsid w:val="00EC35EF"/>
    <w:rsid w:val="00EE4510"/>
    <w:rsid w:val="00EE4DAC"/>
    <w:rsid w:val="00EF11EB"/>
    <w:rsid w:val="00EF5BAB"/>
    <w:rsid w:val="00F00381"/>
    <w:rsid w:val="00F0216E"/>
    <w:rsid w:val="00F324A0"/>
    <w:rsid w:val="00F43CAC"/>
    <w:rsid w:val="00F469C5"/>
    <w:rsid w:val="00F6736E"/>
    <w:rsid w:val="00F95596"/>
    <w:rsid w:val="00F9729C"/>
    <w:rsid w:val="00FB2388"/>
    <w:rsid w:val="00FD1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558C1E"/>
  <w15:chartTrackingRefBased/>
  <w15:docId w15:val="{23E9E60E-BC0B-48DE-BDBB-FE3905C8B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A5299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it-IT" w:eastAsia="it-I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table" w:styleId="TableGrid">
    <w:name w:val="Table Grid"/>
    <w:basedOn w:val="TableNormal"/>
    <w:uiPriority w:val="39"/>
    <w:rsid w:val="000E54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Footer">
    <w:name w:val="footer"/>
    <w:basedOn w:val="Normal"/>
    <w:link w:val="Foot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NoSpacingChar">
    <w:name w:val="No Spacing Char"/>
    <w:basedOn w:val="DefaultParagraphFont"/>
    <w:link w:val="NoSpacing"/>
    <w:uiPriority w:val="1"/>
    <w:rsid w:val="002A5299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Heading4Char">
    <w:name w:val="Heading 4 Char"/>
    <w:basedOn w:val="DefaultParagraphFont"/>
    <w:link w:val="Heading4"/>
    <w:uiPriority w:val="9"/>
    <w:rsid w:val="002A5299"/>
    <w:rPr>
      <w:rFonts w:ascii="Calibri" w:eastAsia="Times New Roman" w:hAnsi="Calibri" w:cs="Times New Roman"/>
      <w:b/>
      <w:bCs/>
      <w:sz w:val="28"/>
      <w:szCs w:val="28"/>
      <w:lang w:val="it-IT" w:eastAsia="it-I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648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6482"/>
    <w:rPr>
      <w:rFonts w:ascii="Segoe UI" w:eastAsia="Times New Roman" w:hAnsi="Segoe UI" w:cs="Segoe UI"/>
      <w:sz w:val="18"/>
      <w:szCs w:val="18"/>
      <w:lang w:val="en-GB" w:eastAsia="el-GR"/>
    </w:rPr>
  </w:style>
  <w:style w:type="paragraph" w:styleId="ListParagraph">
    <w:name w:val="List Paragraph"/>
    <w:basedOn w:val="Normal"/>
    <w:uiPriority w:val="34"/>
    <w:qFormat/>
    <w:rsid w:val="00AA419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styleId="Strong">
    <w:name w:val="Strong"/>
    <w:basedOn w:val="DefaultParagraphFont"/>
    <w:uiPriority w:val="22"/>
    <w:qFormat/>
    <w:rsid w:val="00AA419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62</Words>
  <Characters>491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oBuxheli</dc:creator>
  <cp:keywords/>
  <dc:description/>
  <cp:lastModifiedBy>Burimet Njerëzore U. Luarasi</cp:lastModifiedBy>
  <cp:revision>3</cp:revision>
  <cp:lastPrinted>2019-07-31T06:57:00Z</cp:lastPrinted>
  <dcterms:created xsi:type="dcterms:W3CDTF">2023-05-18T12:05:00Z</dcterms:created>
  <dcterms:modified xsi:type="dcterms:W3CDTF">2023-05-18T12:07:00Z</dcterms:modified>
</cp:coreProperties>
</file>